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322D" w:rsidRPr="00CC2A4F" w:rsidRDefault="00CC2A4F" w:rsidP="00CC2A4F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App</w:t>
      </w:r>
      <w:r>
        <w:rPr>
          <w:rFonts w:hint="eastAsia"/>
          <w:b/>
          <w:sz w:val="36"/>
          <w:szCs w:val="36"/>
        </w:rPr>
        <w:t>启动流程</w:t>
      </w:r>
    </w:p>
    <w:p w:rsidR="00114E22" w:rsidRPr="00260750" w:rsidRDefault="00CC2A4F" w:rsidP="00260750">
      <w:pPr>
        <w:pStyle w:val="1"/>
        <w:rPr>
          <w:rFonts w:asciiTheme="minorEastAsia" w:hAnsiTheme="minorEastAsia"/>
          <w:sz w:val="32"/>
          <w:szCs w:val="32"/>
        </w:rPr>
      </w:pPr>
      <w:bookmarkStart w:id="0" w:name="_Toc531269760"/>
      <w:r>
        <w:rPr>
          <w:rFonts w:asciiTheme="minorEastAsia" w:hAnsiTheme="minorEastAsia" w:hint="eastAsia"/>
          <w:sz w:val="32"/>
          <w:szCs w:val="32"/>
        </w:rPr>
        <w:t>1</w:t>
      </w:r>
      <w:r w:rsidR="0015260C" w:rsidRPr="00FB0A28">
        <w:rPr>
          <w:rFonts w:asciiTheme="minorEastAsia" w:hAnsiTheme="minorEastAsia" w:hint="eastAsia"/>
          <w:sz w:val="32"/>
          <w:szCs w:val="32"/>
        </w:rPr>
        <w:t xml:space="preserve"> App</w:t>
      </w:r>
      <w:r w:rsidR="00A2033A">
        <w:rPr>
          <w:rFonts w:asciiTheme="minorEastAsia" w:hAnsiTheme="minorEastAsia" w:hint="eastAsia"/>
          <w:sz w:val="32"/>
          <w:szCs w:val="32"/>
        </w:rPr>
        <w:t xml:space="preserve">闪屏 &amp; </w:t>
      </w:r>
      <w:r w:rsidR="0015260C" w:rsidRPr="00FB0A28">
        <w:rPr>
          <w:rFonts w:asciiTheme="minorEastAsia" w:hAnsiTheme="minorEastAsia" w:hint="eastAsia"/>
          <w:sz w:val="32"/>
          <w:szCs w:val="32"/>
        </w:rPr>
        <w:t>启动页 &amp; 引导页</w:t>
      </w:r>
      <w:bookmarkStart w:id="1" w:name="_GoBack"/>
      <w:bookmarkEnd w:id="0"/>
      <w:bookmarkEnd w:id="1"/>
    </w:p>
    <w:p w:rsidR="00E06BFE" w:rsidRDefault="00E06BFE" w:rsidP="00AE7363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闪屏</w:t>
      </w:r>
    </w:p>
    <w:p w:rsidR="00260750" w:rsidRDefault="00260750" w:rsidP="00AE7363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启动页</w:t>
      </w:r>
    </w:p>
    <w:p w:rsidR="00260750" w:rsidRDefault="00260750" w:rsidP="00AE7363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引导页</w:t>
      </w:r>
    </w:p>
    <w:p w:rsidR="00F77B9B" w:rsidRDefault="00F77B9B" w:rsidP="00F77B9B"/>
    <w:p w:rsidR="00F77B9B" w:rsidRDefault="00F77B9B" w:rsidP="00F77B9B">
      <w:r>
        <w:rPr>
          <w:rFonts w:hint="eastAsia"/>
        </w:rPr>
        <w:t>App</w:t>
      </w:r>
      <w:r>
        <w:rPr>
          <w:rFonts w:hint="eastAsia"/>
        </w:rPr>
        <w:t>启动流程：</w:t>
      </w:r>
    </w:p>
    <w:p w:rsidR="00AB3FF7" w:rsidRDefault="00153787" w:rsidP="00F77B9B">
      <w:r>
        <w:object w:dxaOrig="13771" w:dyaOrig="1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60.1pt" o:ole="">
            <v:imagedata r:id="rId9" o:title=""/>
          </v:shape>
          <o:OLEObject Type="Embed" ProgID="Visio.Drawing.15" ShapeID="_x0000_i1025" DrawAspect="Content" ObjectID="_1630844220" r:id="rId10"/>
        </w:object>
      </w:r>
    </w:p>
    <w:p w:rsidR="00CA6F29" w:rsidRDefault="00CA6F29" w:rsidP="00F77B9B"/>
    <w:p w:rsidR="00F77B9B" w:rsidRDefault="002724C0" w:rsidP="00F77B9B">
      <w:r>
        <w:rPr>
          <w:rFonts w:hint="eastAsia"/>
        </w:rPr>
        <w:t>说明：</w:t>
      </w:r>
      <w:r w:rsidR="00323D1F">
        <w:rPr>
          <w:rFonts w:hint="eastAsia"/>
        </w:rPr>
        <w:t>闪</w:t>
      </w:r>
      <w:proofErr w:type="gramStart"/>
      <w:r w:rsidR="00323D1F">
        <w:rPr>
          <w:rFonts w:hint="eastAsia"/>
        </w:rPr>
        <w:t>屏</w:t>
      </w:r>
      <w:r w:rsidR="0012143E">
        <w:rPr>
          <w:rFonts w:hint="eastAsia"/>
        </w:rPr>
        <w:t>这个</w:t>
      </w:r>
      <w:proofErr w:type="gramEnd"/>
      <w:r w:rsidR="0012143E">
        <w:rPr>
          <w:rFonts w:hint="eastAsia"/>
        </w:rPr>
        <w:t>过程</w:t>
      </w:r>
      <w:r w:rsidR="00323D1F">
        <w:rPr>
          <w:rFonts w:hint="eastAsia"/>
        </w:rPr>
        <w:t>不是必须的，有的</w:t>
      </w:r>
      <w:r w:rsidR="00323D1F">
        <w:rPr>
          <w:rFonts w:hint="eastAsia"/>
        </w:rPr>
        <w:t>App</w:t>
      </w:r>
      <w:r w:rsidR="00323D1F">
        <w:rPr>
          <w:rFonts w:hint="eastAsia"/>
        </w:rPr>
        <w:t>有闪屏过程（比如：</w:t>
      </w:r>
      <w:proofErr w:type="gramStart"/>
      <w:r w:rsidR="00323D1F">
        <w:rPr>
          <w:rFonts w:hint="eastAsia"/>
        </w:rPr>
        <w:t>腾讯体育</w:t>
      </w:r>
      <w:proofErr w:type="gramEnd"/>
      <w:r w:rsidR="00C92BB3">
        <w:rPr>
          <w:rFonts w:hint="eastAsia"/>
        </w:rPr>
        <w:t>App</w:t>
      </w:r>
      <w:r w:rsidR="00323D1F">
        <w:rPr>
          <w:rFonts w:hint="eastAsia"/>
        </w:rPr>
        <w:t>），有的没有</w:t>
      </w:r>
      <w:r w:rsidR="001D3C0F">
        <w:rPr>
          <w:rFonts w:hint="eastAsia"/>
        </w:rPr>
        <w:t>闪屏过程</w:t>
      </w:r>
      <w:r w:rsidR="00323D1F">
        <w:rPr>
          <w:rFonts w:hint="eastAsia"/>
        </w:rPr>
        <w:t>（比如：招商银行</w:t>
      </w:r>
      <w:r w:rsidR="00C92BB3">
        <w:rPr>
          <w:rFonts w:hint="eastAsia"/>
        </w:rPr>
        <w:t>App</w:t>
      </w:r>
      <w:r w:rsidR="00323D1F">
        <w:rPr>
          <w:rFonts w:hint="eastAsia"/>
        </w:rPr>
        <w:t>）</w:t>
      </w:r>
      <w:r w:rsidR="001D3C0F">
        <w:rPr>
          <w:rFonts w:hint="eastAsia"/>
        </w:rPr>
        <w:t>，取决于</w:t>
      </w:r>
      <w:r w:rsidR="001D3C0F">
        <w:rPr>
          <w:rFonts w:hint="eastAsia"/>
        </w:rPr>
        <w:t>App</w:t>
      </w:r>
      <w:r w:rsidR="001D3C0F">
        <w:rPr>
          <w:rFonts w:hint="eastAsia"/>
        </w:rPr>
        <w:t>的启动速度</w:t>
      </w:r>
      <w:r w:rsidR="00561B21">
        <w:rPr>
          <w:rFonts w:hint="eastAsia"/>
        </w:rPr>
        <w:t>。</w:t>
      </w:r>
    </w:p>
    <w:p w:rsidR="00AB3FF7" w:rsidRDefault="00CC2A4F" w:rsidP="00AB3FF7">
      <w:pPr>
        <w:pStyle w:val="2"/>
      </w:pPr>
      <w:bookmarkStart w:id="2" w:name="_Toc531269761"/>
      <w:r>
        <w:rPr>
          <w:rFonts w:hint="eastAsia"/>
        </w:rPr>
        <w:t>1</w:t>
      </w:r>
      <w:r w:rsidR="00AB3FF7">
        <w:rPr>
          <w:rFonts w:hint="eastAsia"/>
        </w:rPr>
        <w:t xml:space="preserve">.1 </w:t>
      </w:r>
      <w:r w:rsidR="00AB3FF7">
        <w:rPr>
          <w:rFonts w:hint="eastAsia"/>
        </w:rPr>
        <w:t>闪屏</w:t>
      </w:r>
      <w:bookmarkEnd w:id="2"/>
    </w:p>
    <w:p w:rsidR="00D37DF7" w:rsidRDefault="00D37DF7" w:rsidP="00AE7363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描述：闪屏是</w:t>
      </w:r>
      <w:r>
        <w:rPr>
          <w:rFonts w:hint="eastAsia"/>
        </w:rPr>
        <w:t>App</w:t>
      </w:r>
      <w:r w:rsidR="00D31836">
        <w:rPr>
          <w:rFonts w:hint="eastAsia"/>
        </w:rPr>
        <w:t>每次冷启动过程中展示给用户的过渡</w:t>
      </w:r>
      <w:r>
        <w:rPr>
          <w:rFonts w:hint="eastAsia"/>
        </w:rPr>
        <w:t>页面</w:t>
      </w:r>
      <w:r w:rsidR="0040726D">
        <w:rPr>
          <w:rFonts w:hint="eastAsia"/>
        </w:rPr>
        <w:t>（掩盖启动慢的事实）</w:t>
      </w:r>
      <w:r>
        <w:rPr>
          <w:rFonts w:hint="eastAsia"/>
        </w:rPr>
        <w:t>；</w:t>
      </w:r>
    </w:p>
    <w:p w:rsidR="00687AF4" w:rsidRDefault="00687AF4" w:rsidP="00AE7363">
      <w:pPr>
        <w:pStyle w:val="a5"/>
        <w:numPr>
          <w:ilvl w:val="1"/>
          <w:numId w:val="22"/>
        </w:numPr>
        <w:ind w:firstLineChars="0"/>
      </w:pPr>
      <w:r>
        <w:rPr>
          <w:rFonts w:hint="eastAsia"/>
        </w:rPr>
        <w:t>冷启动：</w:t>
      </w:r>
      <w:r>
        <w:rPr>
          <w:rFonts w:hint="eastAsia"/>
        </w:rPr>
        <w:t>App</w:t>
      </w:r>
      <w:r>
        <w:rPr>
          <w:rFonts w:hint="eastAsia"/>
        </w:rPr>
        <w:t>尚未运行，系统创建进程并初始化</w:t>
      </w:r>
      <w:r>
        <w:rPr>
          <w:rFonts w:hint="eastAsia"/>
        </w:rPr>
        <w:t>App</w:t>
      </w:r>
      <w:r>
        <w:rPr>
          <w:rFonts w:hint="eastAsia"/>
        </w:rPr>
        <w:t>（时间稍长，期间可能会出现白屏或黑屏）</w:t>
      </w:r>
    </w:p>
    <w:p w:rsidR="00687AF4" w:rsidRPr="00687AF4" w:rsidRDefault="00687AF4" w:rsidP="00AE7363">
      <w:pPr>
        <w:pStyle w:val="a5"/>
        <w:numPr>
          <w:ilvl w:val="1"/>
          <w:numId w:val="22"/>
        </w:numPr>
        <w:ind w:firstLineChars="0"/>
      </w:pPr>
      <w:r>
        <w:rPr>
          <w:rFonts w:hint="eastAsia"/>
        </w:rPr>
        <w:t>热启动：</w:t>
      </w:r>
      <w:r>
        <w:rPr>
          <w:rFonts w:hint="eastAsia"/>
        </w:rPr>
        <w:t>App</w:t>
      </w:r>
      <w:r>
        <w:rPr>
          <w:rFonts w:hint="eastAsia"/>
        </w:rPr>
        <w:t>已经运行，但是在后台被挂起，从后台恢复</w:t>
      </w:r>
      <w:r>
        <w:rPr>
          <w:rFonts w:hint="eastAsia"/>
        </w:rPr>
        <w:t>App</w:t>
      </w:r>
    </w:p>
    <w:p w:rsidR="00D37DF7" w:rsidRDefault="0040726D" w:rsidP="00AE7363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实现：</w:t>
      </w:r>
      <w:r w:rsidR="00B04C23">
        <w:rPr>
          <w:rFonts w:hint="eastAsia"/>
        </w:rPr>
        <w:t>展示一张背景图，无法交互，不能动态修改；</w:t>
      </w:r>
    </w:p>
    <w:p w:rsidR="00114E22" w:rsidRDefault="00CC2A4F" w:rsidP="00114E22">
      <w:pPr>
        <w:pStyle w:val="2"/>
        <w:rPr>
          <w:rFonts w:hint="eastAsia"/>
        </w:rPr>
      </w:pPr>
      <w:bookmarkStart w:id="3" w:name="_Toc531269762"/>
      <w:r>
        <w:rPr>
          <w:rFonts w:hint="eastAsia"/>
        </w:rPr>
        <w:t>1</w:t>
      </w:r>
      <w:r w:rsidR="00490C96">
        <w:rPr>
          <w:rFonts w:hint="eastAsia"/>
        </w:rPr>
        <w:t xml:space="preserve">.2 </w:t>
      </w:r>
      <w:r w:rsidR="00490C96">
        <w:rPr>
          <w:rFonts w:hint="eastAsia"/>
        </w:rPr>
        <w:t>启动页</w:t>
      </w:r>
      <w:bookmarkEnd w:id="3"/>
    </w:p>
    <w:p w:rsidR="00CC2A4F" w:rsidRDefault="00CC2A4F" w:rsidP="00CC2A4F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启动视频</w:t>
      </w:r>
    </w:p>
    <w:p w:rsidR="00CC2A4F" w:rsidRDefault="00CC2A4F" w:rsidP="00CC2A4F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启动图片</w:t>
      </w:r>
    </w:p>
    <w:p w:rsidR="00CC2A4F" w:rsidRPr="00CC2A4F" w:rsidRDefault="00CC2A4F" w:rsidP="00CC2A4F"/>
    <w:p w:rsidR="00CA59A7" w:rsidRDefault="00CA59A7" w:rsidP="00AE7363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描述：启动页是</w:t>
      </w:r>
      <w:r>
        <w:rPr>
          <w:rFonts w:hint="eastAsia"/>
        </w:rPr>
        <w:t>App</w:t>
      </w:r>
      <w:r>
        <w:rPr>
          <w:rFonts w:hint="eastAsia"/>
        </w:rPr>
        <w:t>的第一个页面</w:t>
      </w:r>
      <w:r w:rsidR="00A638BD">
        <w:rPr>
          <w:rFonts w:hint="eastAsia"/>
        </w:rPr>
        <w:t>（如果没有闪屏页）</w:t>
      </w:r>
      <w:r>
        <w:rPr>
          <w:rFonts w:hint="eastAsia"/>
        </w:rPr>
        <w:t>，</w:t>
      </w:r>
      <w:r w:rsidR="00A638BD">
        <w:rPr>
          <w:rFonts w:hint="eastAsia"/>
        </w:rPr>
        <w:t>是为了缓解用户等待加载</w:t>
      </w:r>
      <w:r w:rsidR="00A638BD">
        <w:rPr>
          <w:rFonts w:hint="eastAsia"/>
        </w:rPr>
        <w:t>App</w:t>
      </w:r>
      <w:r w:rsidR="00A638BD">
        <w:rPr>
          <w:rFonts w:hint="eastAsia"/>
        </w:rPr>
        <w:t>数据内容出现的一个页面</w:t>
      </w:r>
      <w:r w:rsidR="006450FA">
        <w:rPr>
          <w:rFonts w:hint="eastAsia"/>
        </w:rPr>
        <w:t>，也</w:t>
      </w:r>
      <w:r>
        <w:rPr>
          <w:rFonts w:hint="eastAsia"/>
        </w:rPr>
        <w:t>可以展示产品信息、活动内容等</w:t>
      </w:r>
      <w:r w:rsidR="009A5009">
        <w:rPr>
          <w:rFonts w:hint="eastAsia"/>
        </w:rPr>
        <w:t>，</w:t>
      </w:r>
      <w:r w:rsidR="006450FA">
        <w:rPr>
          <w:rFonts w:hint="eastAsia"/>
        </w:rPr>
        <w:t>还</w:t>
      </w:r>
      <w:r w:rsidR="009A5009">
        <w:rPr>
          <w:rFonts w:hint="eastAsia"/>
        </w:rPr>
        <w:t>可以动态修改</w:t>
      </w:r>
      <w:r w:rsidR="008F649C">
        <w:rPr>
          <w:rFonts w:hint="eastAsia"/>
        </w:rPr>
        <w:t>（由于下载时间不定，通常缓存后在下次启动时启用）</w:t>
      </w:r>
      <w:r>
        <w:rPr>
          <w:rFonts w:hint="eastAsia"/>
        </w:rPr>
        <w:t>；</w:t>
      </w:r>
    </w:p>
    <w:p w:rsidR="005713D3" w:rsidRDefault="005713D3" w:rsidP="00AE7363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作用：在启动页加载过程中，客户端可以在后台执行很多操作</w:t>
      </w:r>
    </w:p>
    <w:p w:rsidR="005713D3" w:rsidRDefault="005713D3" w:rsidP="00AE7363">
      <w:pPr>
        <w:pStyle w:val="a5"/>
        <w:numPr>
          <w:ilvl w:val="2"/>
          <w:numId w:val="17"/>
        </w:numPr>
        <w:ind w:firstLineChars="0"/>
      </w:pPr>
      <w:r>
        <w:rPr>
          <w:rFonts w:hint="eastAsia"/>
        </w:rPr>
        <w:t>权限检查</w:t>
      </w:r>
    </w:p>
    <w:p w:rsidR="005713D3" w:rsidRDefault="005713D3" w:rsidP="00AE7363">
      <w:pPr>
        <w:pStyle w:val="a5"/>
        <w:numPr>
          <w:ilvl w:val="2"/>
          <w:numId w:val="17"/>
        </w:numPr>
        <w:ind w:firstLineChars="0"/>
      </w:pPr>
      <w:r>
        <w:rPr>
          <w:rFonts w:hint="eastAsia"/>
        </w:rPr>
        <w:t>登录状态</w:t>
      </w:r>
      <w:r w:rsidR="00520351">
        <w:rPr>
          <w:rFonts w:hint="eastAsia"/>
        </w:rPr>
        <w:t>（如果有账号）</w:t>
      </w:r>
    </w:p>
    <w:p w:rsidR="005713D3" w:rsidRDefault="005713D3" w:rsidP="00AE7363">
      <w:pPr>
        <w:pStyle w:val="a5"/>
        <w:numPr>
          <w:ilvl w:val="2"/>
          <w:numId w:val="17"/>
        </w:numPr>
        <w:ind w:firstLineChars="0"/>
      </w:pPr>
      <w:r>
        <w:rPr>
          <w:rFonts w:hint="eastAsia"/>
        </w:rPr>
        <w:t>版本更新检测</w:t>
      </w:r>
    </w:p>
    <w:p w:rsidR="005713D3" w:rsidRDefault="005713D3" w:rsidP="00AE7363">
      <w:pPr>
        <w:pStyle w:val="a5"/>
        <w:numPr>
          <w:ilvl w:val="2"/>
          <w:numId w:val="17"/>
        </w:numPr>
        <w:ind w:firstLineChars="0"/>
      </w:pPr>
      <w:r>
        <w:rPr>
          <w:rFonts w:hint="eastAsia"/>
        </w:rPr>
        <w:t>拉取主页数据</w:t>
      </w:r>
    </w:p>
    <w:p w:rsidR="006C5A84" w:rsidRDefault="005713D3" w:rsidP="00AE7363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实现：</w:t>
      </w:r>
    </w:p>
    <w:p w:rsidR="006C5A84" w:rsidRDefault="006C5A84" w:rsidP="00AE7363">
      <w:pPr>
        <w:pStyle w:val="a5"/>
        <w:numPr>
          <w:ilvl w:val="1"/>
          <w:numId w:val="18"/>
        </w:numPr>
        <w:ind w:firstLineChars="0"/>
      </w:pPr>
      <w:r>
        <w:rPr>
          <w:rFonts w:hint="eastAsia"/>
        </w:rPr>
        <w:t>一张图片</w:t>
      </w:r>
      <w:r>
        <w:rPr>
          <w:rFonts w:hint="eastAsia"/>
        </w:rPr>
        <w:t xml:space="preserve"> + </w:t>
      </w:r>
      <w:r>
        <w:rPr>
          <w:rFonts w:hint="eastAsia"/>
        </w:rPr>
        <w:t>倒计时（一般</w:t>
      </w:r>
      <w:r>
        <w:rPr>
          <w:rFonts w:hint="eastAsia"/>
        </w:rPr>
        <w:t>3</w:t>
      </w:r>
      <w:r>
        <w:rPr>
          <w:rFonts w:hint="eastAsia"/>
        </w:rPr>
        <w:t>秒）</w:t>
      </w:r>
      <w:r>
        <w:rPr>
          <w:rFonts w:hint="eastAsia"/>
        </w:rPr>
        <w:t xml:space="preserve">+ </w:t>
      </w:r>
      <w:r>
        <w:rPr>
          <w:rFonts w:hint="eastAsia"/>
        </w:rPr>
        <w:t>“跳过”按钮</w:t>
      </w:r>
    </w:p>
    <w:p w:rsidR="006C5A84" w:rsidRDefault="006C5A84" w:rsidP="00AE7363">
      <w:pPr>
        <w:pStyle w:val="a5"/>
        <w:numPr>
          <w:ilvl w:val="1"/>
          <w:numId w:val="18"/>
        </w:numPr>
        <w:ind w:firstLineChars="0"/>
      </w:pPr>
      <w:r>
        <w:rPr>
          <w:rFonts w:hint="eastAsia"/>
        </w:rPr>
        <w:lastRenderedPageBreak/>
        <w:t>点击“跳过”</w:t>
      </w:r>
      <w:r w:rsidR="00BE1C19">
        <w:rPr>
          <w:rFonts w:hint="eastAsia"/>
        </w:rPr>
        <w:t>按钮，倒计时取消</w:t>
      </w:r>
      <w:r>
        <w:rPr>
          <w:rFonts w:hint="eastAsia"/>
        </w:rPr>
        <w:t>，同时启动页消失，</w:t>
      </w:r>
      <w:r w:rsidR="007137AD">
        <w:rPr>
          <w:rFonts w:hint="eastAsia"/>
        </w:rPr>
        <w:t>并</w:t>
      </w:r>
      <w:r>
        <w:rPr>
          <w:rFonts w:hint="eastAsia"/>
        </w:rPr>
        <w:t>实现页面跳转</w:t>
      </w:r>
    </w:p>
    <w:p w:rsidR="009E110F" w:rsidRPr="00CA59A7" w:rsidRDefault="009E110F" w:rsidP="00AE7363">
      <w:pPr>
        <w:pStyle w:val="a5"/>
        <w:numPr>
          <w:ilvl w:val="1"/>
          <w:numId w:val="18"/>
        </w:numPr>
        <w:ind w:firstLineChars="0"/>
      </w:pPr>
      <w:r>
        <w:rPr>
          <w:rFonts w:hint="eastAsia"/>
        </w:rPr>
        <w:t>可以交互，可以动态修改（</w:t>
      </w:r>
      <w:r w:rsidR="00DB2242">
        <w:rPr>
          <w:rFonts w:hint="eastAsia"/>
        </w:rPr>
        <w:t>也可以</w:t>
      </w:r>
      <w:r w:rsidR="00AF052A">
        <w:rPr>
          <w:rFonts w:hint="eastAsia"/>
        </w:rPr>
        <w:t>是</w:t>
      </w:r>
      <w:r w:rsidR="00DB2242">
        <w:rPr>
          <w:rFonts w:hint="eastAsia"/>
        </w:rPr>
        <w:t>固定的图片</w:t>
      </w:r>
      <w:r>
        <w:rPr>
          <w:rFonts w:hint="eastAsia"/>
        </w:rPr>
        <w:t>）</w:t>
      </w:r>
    </w:p>
    <w:p w:rsidR="00FB0A28" w:rsidRDefault="00CC2A4F" w:rsidP="006D7FC2">
      <w:pPr>
        <w:pStyle w:val="2"/>
      </w:pPr>
      <w:bookmarkStart w:id="4" w:name="_Toc531269763"/>
      <w:r>
        <w:rPr>
          <w:rFonts w:hint="eastAsia"/>
        </w:rPr>
        <w:t>1</w:t>
      </w:r>
      <w:r w:rsidR="001979B4">
        <w:rPr>
          <w:rFonts w:hint="eastAsia"/>
        </w:rPr>
        <w:t xml:space="preserve">.3 </w:t>
      </w:r>
      <w:r w:rsidR="001979B4">
        <w:rPr>
          <w:rFonts w:hint="eastAsia"/>
        </w:rPr>
        <w:t>引导页</w:t>
      </w:r>
      <w:bookmarkEnd w:id="4"/>
    </w:p>
    <w:p w:rsidR="00F83A5D" w:rsidRDefault="00994EFB" w:rsidP="00AE7363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描述：</w:t>
      </w:r>
      <w:r w:rsidR="00551586">
        <w:rPr>
          <w:rFonts w:hint="eastAsia"/>
        </w:rPr>
        <w:t>引导页</w:t>
      </w:r>
      <w:r w:rsidR="00C447FA">
        <w:rPr>
          <w:rFonts w:hint="eastAsia"/>
        </w:rPr>
        <w:t>是用户第一次安装</w:t>
      </w:r>
      <w:r w:rsidR="00551586">
        <w:rPr>
          <w:rFonts w:hint="eastAsia"/>
        </w:rPr>
        <w:t>或</w:t>
      </w:r>
      <w:r w:rsidR="00AA70AA">
        <w:rPr>
          <w:rFonts w:hint="eastAsia"/>
        </w:rPr>
        <w:t>更新后第一次启动，展示的数张</w:t>
      </w:r>
      <w:r w:rsidR="00551586">
        <w:rPr>
          <w:rFonts w:hint="eastAsia"/>
        </w:rPr>
        <w:t>图片页面</w:t>
      </w:r>
      <w:r w:rsidR="00AA70AA">
        <w:rPr>
          <w:rFonts w:hint="eastAsia"/>
        </w:rPr>
        <w:t>（通常</w:t>
      </w:r>
      <w:r w:rsidR="00AA70AA">
        <w:rPr>
          <w:rFonts w:hint="eastAsia"/>
        </w:rPr>
        <w:t>3-5</w:t>
      </w:r>
      <w:r w:rsidR="00AA70AA">
        <w:rPr>
          <w:rFonts w:hint="eastAsia"/>
        </w:rPr>
        <w:t>张）</w:t>
      </w:r>
      <w:r w:rsidR="00551586">
        <w:rPr>
          <w:rFonts w:hint="eastAsia"/>
        </w:rPr>
        <w:t>，之后</w:t>
      </w:r>
      <w:r w:rsidR="00C447FA">
        <w:rPr>
          <w:rFonts w:hint="eastAsia"/>
        </w:rPr>
        <w:t>不再出现；</w:t>
      </w:r>
      <w:r w:rsidR="00606807">
        <w:rPr>
          <w:rFonts w:hint="eastAsia"/>
        </w:rPr>
        <w:t>如果</w:t>
      </w:r>
      <w:r w:rsidR="00606807">
        <w:rPr>
          <w:rFonts w:hint="eastAsia"/>
        </w:rPr>
        <w:t>App</w:t>
      </w:r>
      <w:r w:rsidR="00606807">
        <w:rPr>
          <w:rFonts w:hint="eastAsia"/>
        </w:rPr>
        <w:t>清除用户数据，再次打开</w:t>
      </w:r>
      <w:r w:rsidR="00606807">
        <w:rPr>
          <w:rFonts w:hint="eastAsia"/>
        </w:rPr>
        <w:t>App</w:t>
      </w:r>
      <w:r w:rsidR="00B83C23">
        <w:rPr>
          <w:rFonts w:hint="eastAsia"/>
        </w:rPr>
        <w:t>后，</w:t>
      </w:r>
      <w:r w:rsidR="00606807">
        <w:rPr>
          <w:rFonts w:hint="eastAsia"/>
        </w:rPr>
        <w:t>也可以看到引导页</w:t>
      </w:r>
      <w:r w:rsidR="00E633DD">
        <w:rPr>
          <w:rFonts w:hint="eastAsia"/>
        </w:rPr>
        <w:t>（具体看</w:t>
      </w:r>
      <w:r w:rsidR="00E633DD">
        <w:rPr>
          <w:rFonts w:hint="eastAsia"/>
        </w:rPr>
        <w:t>App</w:t>
      </w:r>
      <w:r w:rsidR="00E633DD">
        <w:rPr>
          <w:rFonts w:hint="eastAsia"/>
        </w:rPr>
        <w:t>实现逻辑）</w:t>
      </w:r>
      <w:r w:rsidR="00606807">
        <w:rPr>
          <w:rFonts w:hint="eastAsia"/>
        </w:rPr>
        <w:t>；</w:t>
      </w:r>
    </w:p>
    <w:p w:rsidR="00994EFB" w:rsidRDefault="00C447FA" w:rsidP="00AE7363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作用：</w:t>
      </w:r>
    </w:p>
    <w:p w:rsidR="00C447FA" w:rsidRDefault="004950AF" w:rsidP="00AE7363">
      <w:pPr>
        <w:pStyle w:val="a5"/>
        <w:numPr>
          <w:ilvl w:val="1"/>
          <w:numId w:val="18"/>
        </w:numPr>
        <w:ind w:firstLineChars="0"/>
      </w:pPr>
      <w:r>
        <w:rPr>
          <w:rFonts w:hint="eastAsia"/>
        </w:rPr>
        <w:t>操作指引</w:t>
      </w:r>
    </w:p>
    <w:p w:rsidR="00901337" w:rsidRDefault="00557327" w:rsidP="00AE7363">
      <w:pPr>
        <w:pStyle w:val="a5"/>
        <w:numPr>
          <w:ilvl w:val="1"/>
          <w:numId w:val="18"/>
        </w:numPr>
        <w:ind w:firstLineChars="0"/>
      </w:pPr>
      <w:r>
        <w:rPr>
          <w:rFonts w:hint="eastAsia"/>
        </w:rPr>
        <w:t>功能介绍</w:t>
      </w:r>
    </w:p>
    <w:p w:rsidR="00901337" w:rsidRDefault="00901337" w:rsidP="00AE7363">
      <w:pPr>
        <w:pStyle w:val="a5"/>
        <w:numPr>
          <w:ilvl w:val="1"/>
          <w:numId w:val="18"/>
        </w:numPr>
        <w:ind w:firstLineChars="0"/>
      </w:pPr>
      <w:r>
        <w:rPr>
          <w:rFonts w:hint="eastAsia"/>
        </w:rPr>
        <w:t>使用场景</w:t>
      </w:r>
    </w:p>
    <w:p w:rsidR="00901337" w:rsidRDefault="00666CED" w:rsidP="00AE7363">
      <w:pPr>
        <w:pStyle w:val="a5"/>
        <w:numPr>
          <w:ilvl w:val="1"/>
          <w:numId w:val="18"/>
        </w:numPr>
        <w:ind w:firstLineChars="0"/>
      </w:pPr>
      <w:r>
        <w:rPr>
          <w:rFonts w:hint="eastAsia"/>
        </w:rPr>
        <w:t>迭代信息</w:t>
      </w:r>
    </w:p>
    <w:p w:rsidR="00652F29" w:rsidRDefault="00BF46B7" w:rsidP="00AE7363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实现：</w:t>
      </w:r>
    </w:p>
    <w:p w:rsidR="00A270DE" w:rsidRDefault="00A270DE" w:rsidP="00AE7363">
      <w:pPr>
        <w:pStyle w:val="a5"/>
        <w:numPr>
          <w:ilvl w:val="1"/>
          <w:numId w:val="23"/>
        </w:numPr>
        <w:ind w:firstLineChars="0"/>
      </w:pPr>
      <w:r>
        <w:rPr>
          <w:rFonts w:hint="eastAsia"/>
        </w:rPr>
        <w:t>图片</w:t>
      </w:r>
      <w:r>
        <w:rPr>
          <w:rFonts w:hint="eastAsia"/>
        </w:rPr>
        <w:t xml:space="preserve"> + </w:t>
      </w:r>
      <w:r>
        <w:rPr>
          <w:rFonts w:hint="eastAsia"/>
        </w:rPr>
        <w:t>小圆点</w:t>
      </w:r>
      <w:r w:rsidR="005F3684">
        <w:rPr>
          <w:rFonts w:hint="eastAsia"/>
        </w:rPr>
        <w:t xml:space="preserve"> &amp; </w:t>
      </w:r>
      <w:r w:rsidR="005F3684">
        <w:rPr>
          <w:rFonts w:hint="eastAsia"/>
        </w:rPr>
        <w:t>图片数量</w:t>
      </w:r>
      <w:r w:rsidR="005F3684">
        <w:rPr>
          <w:rFonts w:hint="eastAsia"/>
        </w:rPr>
        <w:t xml:space="preserve"> = </w:t>
      </w:r>
      <w:r w:rsidR="005F3684">
        <w:rPr>
          <w:rFonts w:hint="eastAsia"/>
        </w:rPr>
        <w:t>小圆点数量</w:t>
      </w:r>
    </w:p>
    <w:p w:rsidR="00AD30AC" w:rsidRDefault="00714496" w:rsidP="00AE7363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左右滑动切换页面</w:t>
      </w:r>
    </w:p>
    <w:p w:rsidR="00714496" w:rsidRDefault="00714496" w:rsidP="00AE7363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小圆点</w:t>
      </w:r>
      <w:r w:rsidR="006D11B8">
        <w:rPr>
          <w:rFonts w:hint="eastAsia"/>
        </w:rPr>
        <w:t>位置</w:t>
      </w:r>
      <w:r>
        <w:rPr>
          <w:rFonts w:hint="eastAsia"/>
        </w:rPr>
        <w:t>跟随图片位置而变化</w:t>
      </w:r>
      <w:r w:rsidR="007A664B">
        <w:rPr>
          <w:rFonts w:hint="eastAsia"/>
        </w:rPr>
        <w:t xml:space="preserve"> &amp; </w:t>
      </w:r>
      <w:r w:rsidR="007A664B">
        <w:rPr>
          <w:rFonts w:hint="eastAsia"/>
        </w:rPr>
        <w:t>小圆点位置</w:t>
      </w:r>
      <w:r w:rsidR="007A664B">
        <w:rPr>
          <w:rFonts w:hint="eastAsia"/>
        </w:rPr>
        <w:t xml:space="preserve"> = </w:t>
      </w:r>
      <w:r w:rsidR="007A664B">
        <w:rPr>
          <w:rFonts w:hint="eastAsia"/>
        </w:rPr>
        <w:t>图片位置</w:t>
      </w:r>
    </w:p>
    <w:p w:rsidR="00714496" w:rsidRDefault="00714496" w:rsidP="00AE7363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引导</w:t>
      </w:r>
      <w:proofErr w:type="gramStart"/>
      <w:r>
        <w:rPr>
          <w:rFonts w:hint="eastAsia"/>
        </w:rPr>
        <w:t>页最后</w:t>
      </w:r>
      <w:proofErr w:type="gramEnd"/>
      <w:r>
        <w:rPr>
          <w:rFonts w:hint="eastAsia"/>
        </w:rPr>
        <w:t>一张图片上有“进入应用”按钮</w:t>
      </w:r>
    </w:p>
    <w:p w:rsidR="00714496" w:rsidRDefault="00714496" w:rsidP="00AE7363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点击“进入应用”按钮，实现界面跳转</w:t>
      </w:r>
      <w:r w:rsidR="00892690">
        <w:rPr>
          <w:rFonts w:hint="eastAsia"/>
        </w:rPr>
        <w:t>（主页面或登录页面）</w:t>
      </w:r>
    </w:p>
    <w:p w:rsidR="00320542" w:rsidRPr="000A19F3" w:rsidRDefault="00320542" w:rsidP="000A19F3"/>
    <w:sectPr w:rsidR="00320542" w:rsidRPr="000A19F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5940" w:rsidRDefault="00BC5940" w:rsidP="00F37D7A">
      <w:r>
        <w:separator/>
      </w:r>
    </w:p>
  </w:endnote>
  <w:endnote w:type="continuationSeparator" w:id="0">
    <w:p w:rsidR="00BC5940" w:rsidRDefault="00BC5940" w:rsidP="00F37D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5940" w:rsidRDefault="00BC5940" w:rsidP="00F37D7A">
      <w:r>
        <w:separator/>
      </w:r>
    </w:p>
  </w:footnote>
  <w:footnote w:type="continuationSeparator" w:id="0">
    <w:p w:rsidR="00BC5940" w:rsidRDefault="00BC5940" w:rsidP="00F37D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73250"/>
    <w:multiLevelType w:val="hybridMultilevel"/>
    <w:tmpl w:val="9540589E"/>
    <w:lvl w:ilvl="0" w:tplc="FE825FF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4D92AFB"/>
    <w:multiLevelType w:val="multilevel"/>
    <w:tmpl w:val="455402B6"/>
    <w:lvl w:ilvl="0">
      <w:start w:val="1"/>
      <w:numFmt w:val="decimal"/>
      <w:lvlText w:val="%1"/>
      <w:lvlJc w:val="left"/>
      <w:pPr>
        <w:ind w:left="615" w:hanging="61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eastAsia"/>
      </w:rPr>
    </w:lvl>
  </w:abstractNum>
  <w:abstractNum w:abstractNumId="2">
    <w:nsid w:val="08CF1B4B"/>
    <w:multiLevelType w:val="hybridMultilevel"/>
    <w:tmpl w:val="1C4ABB8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9E9639E"/>
    <w:multiLevelType w:val="hybridMultilevel"/>
    <w:tmpl w:val="64547306"/>
    <w:lvl w:ilvl="0" w:tplc="93C682FE">
      <w:start w:val="1"/>
      <w:numFmt w:val="decimal"/>
      <w:lvlText w:val="%1）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1214BF1"/>
    <w:multiLevelType w:val="hybridMultilevel"/>
    <w:tmpl w:val="E3FCE8B0"/>
    <w:lvl w:ilvl="0" w:tplc="F9E2048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1E81602"/>
    <w:multiLevelType w:val="multilevel"/>
    <w:tmpl w:val="C90A08A2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bullet"/>
      <w:lvlText w:val=""/>
      <w:lvlJc w:val="left"/>
      <w:pPr>
        <w:ind w:left="1200" w:hanging="360"/>
      </w:pPr>
      <w:rPr>
        <w:rFonts w:ascii="Wingdings" w:hAnsi="Wingdings" w:hint="default"/>
      </w:rPr>
    </w:lvl>
    <w:lvl w:ilvl="2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85D68B6"/>
    <w:multiLevelType w:val="hybridMultilevel"/>
    <w:tmpl w:val="9ED628F0"/>
    <w:lvl w:ilvl="0" w:tplc="93C682FE">
      <w:start w:val="1"/>
      <w:numFmt w:val="decimal"/>
      <w:lvlText w:val="%1）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DEB7F52"/>
    <w:multiLevelType w:val="hybridMultilevel"/>
    <w:tmpl w:val="E0C8E3E4"/>
    <w:lvl w:ilvl="0" w:tplc="3E046A3C">
      <w:start w:val="1"/>
      <w:numFmt w:val="decimal"/>
      <w:lvlText w:val="%1）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7662A9C"/>
    <w:multiLevelType w:val="hybridMultilevel"/>
    <w:tmpl w:val="3522CFA8"/>
    <w:lvl w:ilvl="0" w:tplc="7CF8D5FA">
      <w:start w:val="1"/>
      <w:numFmt w:val="bullet"/>
      <w:lvlText w:val=""/>
      <w:lvlJc w:val="left"/>
      <w:pPr>
        <w:ind w:left="840" w:hanging="420"/>
      </w:pPr>
      <w:rPr>
        <w:rFonts w:ascii="Wingdings" w:eastAsiaTheme="minorEastAsia" w:hAnsi="Wingdings" w:cstheme="minorBidi" w:hint="default"/>
      </w:rPr>
    </w:lvl>
    <w:lvl w:ilvl="1" w:tplc="4A26E572">
      <w:start w:val="2"/>
      <w:numFmt w:val="bullet"/>
      <w:lvlText w:val=""/>
      <w:lvlJc w:val="left"/>
      <w:pPr>
        <w:ind w:left="1260" w:hanging="420"/>
      </w:pPr>
      <w:rPr>
        <w:rFonts w:ascii="Wingdings" w:eastAsiaTheme="minorEastAsia" w:hAnsi="Wingdings" w:cstheme="minorBidi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2E471CB3"/>
    <w:multiLevelType w:val="hybridMultilevel"/>
    <w:tmpl w:val="9DC8A70A"/>
    <w:lvl w:ilvl="0" w:tplc="6454830A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30742136"/>
    <w:multiLevelType w:val="hybridMultilevel"/>
    <w:tmpl w:val="73C851AE"/>
    <w:lvl w:ilvl="0" w:tplc="4A26E572">
      <w:start w:val="2"/>
      <w:numFmt w:val="bullet"/>
      <w:lvlText w:val=""/>
      <w:lvlJc w:val="left"/>
      <w:pPr>
        <w:ind w:left="840" w:hanging="42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350A0772"/>
    <w:multiLevelType w:val="hybridMultilevel"/>
    <w:tmpl w:val="BD7CC5AC"/>
    <w:lvl w:ilvl="0" w:tplc="4A26E572">
      <w:start w:val="2"/>
      <w:numFmt w:val="bullet"/>
      <w:lvlText w:val=""/>
      <w:lvlJc w:val="left"/>
      <w:pPr>
        <w:ind w:left="840" w:hanging="42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35CD3288"/>
    <w:multiLevelType w:val="multilevel"/>
    <w:tmpl w:val="C90A08A2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bullet"/>
      <w:lvlText w:val=""/>
      <w:lvlJc w:val="left"/>
      <w:pPr>
        <w:ind w:left="1200" w:hanging="360"/>
      </w:pPr>
      <w:rPr>
        <w:rFonts w:ascii="Wingdings" w:hAnsi="Wingdings" w:hint="default"/>
      </w:rPr>
    </w:lvl>
    <w:lvl w:ilvl="2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8C6473D"/>
    <w:multiLevelType w:val="hybridMultilevel"/>
    <w:tmpl w:val="C1E88430"/>
    <w:lvl w:ilvl="0" w:tplc="4A26E572">
      <w:start w:val="2"/>
      <w:numFmt w:val="bullet"/>
      <w:lvlText w:val=""/>
      <w:lvlJc w:val="left"/>
      <w:pPr>
        <w:ind w:left="780" w:hanging="42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">
    <w:nsid w:val="3AA05D16"/>
    <w:multiLevelType w:val="multilevel"/>
    <w:tmpl w:val="C90A08A2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bullet"/>
      <w:lvlText w:val=""/>
      <w:lvlJc w:val="left"/>
      <w:pPr>
        <w:ind w:left="1200" w:hanging="360"/>
      </w:pPr>
      <w:rPr>
        <w:rFonts w:ascii="Wingdings" w:hAnsi="Wingdings" w:hint="default"/>
      </w:rPr>
    </w:lvl>
    <w:lvl w:ilvl="2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3B5D2E10"/>
    <w:multiLevelType w:val="hybridMultilevel"/>
    <w:tmpl w:val="CBD6586C"/>
    <w:lvl w:ilvl="0" w:tplc="F174ABB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3DBC249C"/>
    <w:multiLevelType w:val="hybridMultilevel"/>
    <w:tmpl w:val="47DAF80C"/>
    <w:lvl w:ilvl="0" w:tplc="4A26E572">
      <w:start w:val="2"/>
      <w:numFmt w:val="bullet"/>
      <w:lvlText w:val=""/>
      <w:lvlJc w:val="left"/>
      <w:pPr>
        <w:ind w:left="780" w:hanging="42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0C57543"/>
    <w:multiLevelType w:val="hybridMultilevel"/>
    <w:tmpl w:val="31969DC4"/>
    <w:lvl w:ilvl="0" w:tplc="5E02F142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20B710E"/>
    <w:multiLevelType w:val="hybridMultilevel"/>
    <w:tmpl w:val="F59CF7A4"/>
    <w:lvl w:ilvl="0" w:tplc="3E046A3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C604786"/>
    <w:multiLevelType w:val="hybridMultilevel"/>
    <w:tmpl w:val="DB2E1C20"/>
    <w:lvl w:ilvl="0" w:tplc="1276766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4E182741"/>
    <w:multiLevelType w:val="hybridMultilevel"/>
    <w:tmpl w:val="E3C8FBC0"/>
    <w:lvl w:ilvl="0" w:tplc="3E046A3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50A50B17"/>
    <w:multiLevelType w:val="hybridMultilevel"/>
    <w:tmpl w:val="3F7E4C80"/>
    <w:lvl w:ilvl="0" w:tplc="951CFF4A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2">
    <w:nsid w:val="590C7195"/>
    <w:multiLevelType w:val="hybridMultilevel"/>
    <w:tmpl w:val="63F4F568"/>
    <w:lvl w:ilvl="0" w:tplc="9A96F9A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5D792398"/>
    <w:multiLevelType w:val="multilevel"/>
    <w:tmpl w:val="0F32526C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200" w:hanging="360"/>
      </w:pPr>
      <w:rPr>
        <w:rFonts w:hint="eastAsia"/>
      </w:r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5FCD184A"/>
    <w:multiLevelType w:val="hybridMultilevel"/>
    <w:tmpl w:val="B8204F0A"/>
    <w:lvl w:ilvl="0" w:tplc="22649D7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8555E31"/>
    <w:multiLevelType w:val="hybridMultilevel"/>
    <w:tmpl w:val="9CCE38EE"/>
    <w:lvl w:ilvl="0" w:tplc="F174ABB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785944CE"/>
    <w:multiLevelType w:val="multilevel"/>
    <w:tmpl w:val="C90A08A2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bullet"/>
      <w:lvlText w:val=""/>
      <w:lvlJc w:val="left"/>
      <w:pPr>
        <w:ind w:left="1200" w:hanging="360"/>
      </w:pPr>
      <w:rPr>
        <w:rFonts w:ascii="Wingdings" w:hAnsi="Wingdings" w:hint="default"/>
      </w:rPr>
    </w:lvl>
    <w:lvl w:ilvl="2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79852EE9"/>
    <w:multiLevelType w:val="hybridMultilevel"/>
    <w:tmpl w:val="1BB40AFE"/>
    <w:lvl w:ilvl="0" w:tplc="9BAA53F4">
      <w:start w:val="1"/>
      <w:numFmt w:val="decimal"/>
      <w:lvlText w:val="%1）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7D574867"/>
    <w:multiLevelType w:val="hybridMultilevel"/>
    <w:tmpl w:val="AB44D564"/>
    <w:lvl w:ilvl="0" w:tplc="4A26E572">
      <w:start w:val="2"/>
      <w:numFmt w:val="bullet"/>
      <w:lvlText w:val=""/>
      <w:lvlJc w:val="left"/>
      <w:pPr>
        <w:ind w:left="840" w:hanging="42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7DD4019B"/>
    <w:multiLevelType w:val="hybridMultilevel"/>
    <w:tmpl w:val="9ED628F0"/>
    <w:lvl w:ilvl="0" w:tplc="93C682FE">
      <w:start w:val="1"/>
      <w:numFmt w:val="decimal"/>
      <w:lvlText w:val="%1）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>
    <w:nsid w:val="7EE84D34"/>
    <w:multiLevelType w:val="hybridMultilevel"/>
    <w:tmpl w:val="0756B980"/>
    <w:lvl w:ilvl="0" w:tplc="46360618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24"/>
  </w:num>
  <w:num w:numId="3">
    <w:abstractNumId w:val="13"/>
  </w:num>
  <w:num w:numId="4">
    <w:abstractNumId w:val="8"/>
  </w:num>
  <w:num w:numId="5">
    <w:abstractNumId w:val="0"/>
  </w:num>
  <w:num w:numId="6">
    <w:abstractNumId w:val="21"/>
  </w:num>
  <w:num w:numId="7">
    <w:abstractNumId w:val="19"/>
  </w:num>
  <w:num w:numId="8">
    <w:abstractNumId w:val="30"/>
  </w:num>
  <w:num w:numId="9">
    <w:abstractNumId w:val="17"/>
  </w:num>
  <w:num w:numId="10">
    <w:abstractNumId w:val="27"/>
  </w:num>
  <w:num w:numId="11">
    <w:abstractNumId w:val="3"/>
  </w:num>
  <w:num w:numId="12">
    <w:abstractNumId w:val="20"/>
  </w:num>
  <w:num w:numId="13">
    <w:abstractNumId w:val="18"/>
  </w:num>
  <w:num w:numId="14">
    <w:abstractNumId w:val="23"/>
  </w:num>
  <w:num w:numId="15">
    <w:abstractNumId w:val="22"/>
  </w:num>
  <w:num w:numId="16">
    <w:abstractNumId w:val="1"/>
  </w:num>
  <w:num w:numId="17">
    <w:abstractNumId w:val="16"/>
  </w:num>
  <w:num w:numId="18">
    <w:abstractNumId w:val="12"/>
  </w:num>
  <w:num w:numId="19">
    <w:abstractNumId w:val="4"/>
  </w:num>
  <w:num w:numId="20">
    <w:abstractNumId w:val="28"/>
  </w:num>
  <w:num w:numId="21">
    <w:abstractNumId w:val="26"/>
  </w:num>
  <w:num w:numId="22">
    <w:abstractNumId w:val="14"/>
  </w:num>
  <w:num w:numId="23">
    <w:abstractNumId w:val="5"/>
  </w:num>
  <w:num w:numId="24">
    <w:abstractNumId w:val="11"/>
  </w:num>
  <w:num w:numId="25">
    <w:abstractNumId w:val="6"/>
  </w:num>
  <w:num w:numId="26">
    <w:abstractNumId w:val="29"/>
  </w:num>
  <w:num w:numId="27">
    <w:abstractNumId w:val="15"/>
  </w:num>
  <w:num w:numId="28">
    <w:abstractNumId w:val="10"/>
  </w:num>
  <w:num w:numId="29">
    <w:abstractNumId w:val="25"/>
  </w:num>
  <w:num w:numId="30">
    <w:abstractNumId w:val="7"/>
  </w:num>
  <w:num w:numId="31">
    <w:abstractNumId w:val="2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58AC"/>
    <w:rsid w:val="00002F45"/>
    <w:rsid w:val="00005C36"/>
    <w:rsid w:val="0000640B"/>
    <w:rsid w:val="00006AFC"/>
    <w:rsid w:val="00006B5E"/>
    <w:rsid w:val="00007B0D"/>
    <w:rsid w:val="00012563"/>
    <w:rsid w:val="00012672"/>
    <w:rsid w:val="00013C89"/>
    <w:rsid w:val="00014EE0"/>
    <w:rsid w:val="00017ABA"/>
    <w:rsid w:val="00020D19"/>
    <w:rsid w:val="0002260E"/>
    <w:rsid w:val="00022DD7"/>
    <w:rsid w:val="000240CA"/>
    <w:rsid w:val="00026CAD"/>
    <w:rsid w:val="00027970"/>
    <w:rsid w:val="00030358"/>
    <w:rsid w:val="000311E0"/>
    <w:rsid w:val="00032448"/>
    <w:rsid w:val="00035255"/>
    <w:rsid w:val="000448C4"/>
    <w:rsid w:val="00047783"/>
    <w:rsid w:val="00047DDB"/>
    <w:rsid w:val="00050AB4"/>
    <w:rsid w:val="00050E1E"/>
    <w:rsid w:val="0005386B"/>
    <w:rsid w:val="00056A58"/>
    <w:rsid w:val="00056CD3"/>
    <w:rsid w:val="0005738E"/>
    <w:rsid w:val="00061471"/>
    <w:rsid w:val="000618B9"/>
    <w:rsid w:val="00063400"/>
    <w:rsid w:val="0006383A"/>
    <w:rsid w:val="00066310"/>
    <w:rsid w:val="00066894"/>
    <w:rsid w:val="000668BE"/>
    <w:rsid w:val="00071FB0"/>
    <w:rsid w:val="00072644"/>
    <w:rsid w:val="00072A26"/>
    <w:rsid w:val="0007462D"/>
    <w:rsid w:val="000809DB"/>
    <w:rsid w:val="00081555"/>
    <w:rsid w:val="000816FA"/>
    <w:rsid w:val="00082F30"/>
    <w:rsid w:val="00083C4F"/>
    <w:rsid w:val="0008575E"/>
    <w:rsid w:val="00086A2F"/>
    <w:rsid w:val="00086C9D"/>
    <w:rsid w:val="000915DA"/>
    <w:rsid w:val="00092F29"/>
    <w:rsid w:val="00092FD5"/>
    <w:rsid w:val="000961E2"/>
    <w:rsid w:val="000A051F"/>
    <w:rsid w:val="000A19F3"/>
    <w:rsid w:val="000A5ED4"/>
    <w:rsid w:val="000A6190"/>
    <w:rsid w:val="000A7050"/>
    <w:rsid w:val="000B0D16"/>
    <w:rsid w:val="000B15A8"/>
    <w:rsid w:val="000B4E36"/>
    <w:rsid w:val="000B751F"/>
    <w:rsid w:val="000C43E9"/>
    <w:rsid w:val="000C48ED"/>
    <w:rsid w:val="000C7273"/>
    <w:rsid w:val="000C7ABE"/>
    <w:rsid w:val="000C7F65"/>
    <w:rsid w:val="000D169D"/>
    <w:rsid w:val="000D3D21"/>
    <w:rsid w:val="000D77FF"/>
    <w:rsid w:val="000E257C"/>
    <w:rsid w:val="000E4B3F"/>
    <w:rsid w:val="000E5AA3"/>
    <w:rsid w:val="000E7C1F"/>
    <w:rsid w:val="000F1607"/>
    <w:rsid w:val="000F28B4"/>
    <w:rsid w:val="000F2AD1"/>
    <w:rsid w:val="000F3B56"/>
    <w:rsid w:val="000F3FED"/>
    <w:rsid w:val="000F42BF"/>
    <w:rsid w:val="000F476B"/>
    <w:rsid w:val="00100688"/>
    <w:rsid w:val="00100F7B"/>
    <w:rsid w:val="001011CA"/>
    <w:rsid w:val="00101BB6"/>
    <w:rsid w:val="0010415F"/>
    <w:rsid w:val="001049E0"/>
    <w:rsid w:val="00104D37"/>
    <w:rsid w:val="001063F9"/>
    <w:rsid w:val="00114E22"/>
    <w:rsid w:val="001157CF"/>
    <w:rsid w:val="001170FC"/>
    <w:rsid w:val="00120861"/>
    <w:rsid w:val="00120E8F"/>
    <w:rsid w:val="00120F58"/>
    <w:rsid w:val="0012143E"/>
    <w:rsid w:val="00123A12"/>
    <w:rsid w:val="001244A1"/>
    <w:rsid w:val="00124550"/>
    <w:rsid w:val="0012514D"/>
    <w:rsid w:val="00125AAF"/>
    <w:rsid w:val="001268A5"/>
    <w:rsid w:val="00127E04"/>
    <w:rsid w:val="00130168"/>
    <w:rsid w:val="001309DE"/>
    <w:rsid w:val="001314CE"/>
    <w:rsid w:val="00131A66"/>
    <w:rsid w:val="001321FD"/>
    <w:rsid w:val="0013418E"/>
    <w:rsid w:val="00135033"/>
    <w:rsid w:val="0013642E"/>
    <w:rsid w:val="001370C8"/>
    <w:rsid w:val="00145314"/>
    <w:rsid w:val="001479DC"/>
    <w:rsid w:val="0015260C"/>
    <w:rsid w:val="001529B4"/>
    <w:rsid w:val="0015366F"/>
    <w:rsid w:val="00153787"/>
    <w:rsid w:val="001545C0"/>
    <w:rsid w:val="00157926"/>
    <w:rsid w:val="001605E6"/>
    <w:rsid w:val="00160C7C"/>
    <w:rsid w:val="00162791"/>
    <w:rsid w:val="001637A8"/>
    <w:rsid w:val="00164746"/>
    <w:rsid w:val="00166002"/>
    <w:rsid w:val="00171AE9"/>
    <w:rsid w:val="00172EE9"/>
    <w:rsid w:val="00174F09"/>
    <w:rsid w:val="00182DC8"/>
    <w:rsid w:val="00183335"/>
    <w:rsid w:val="00184DA2"/>
    <w:rsid w:val="001903F7"/>
    <w:rsid w:val="00193721"/>
    <w:rsid w:val="001941BD"/>
    <w:rsid w:val="00195301"/>
    <w:rsid w:val="0019683B"/>
    <w:rsid w:val="001979B4"/>
    <w:rsid w:val="001A3685"/>
    <w:rsid w:val="001B288C"/>
    <w:rsid w:val="001B3E19"/>
    <w:rsid w:val="001B4141"/>
    <w:rsid w:val="001B589E"/>
    <w:rsid w:val="001C07D3"/>
    <w:rsid w:val="001C0B40"/>
    <w:rsid w:val="001C2CBB"/>
    <w:rsid w:val="001C3693"/>
    <w:rsid w:val="001C3F71"/>
    <w:rsid w:val="001C46B1"/>
    <w:rsid w:val="001C4806"/>
    <w:rsid w:val="001C4B62"/>
    <w:rsid w:val="001C5993"/>
    <w:rsid w:val="001C64B8"/>
    <w:rsid w:val="001D09A5"/>
    <w:rsid w:val="001D1256"/>
    <w:rsid w:val="001D2642"/>
    <w:rsid w:val="001D3C0F"/>
    <w:rsid w:val="001D617E"/>
    <w:rsid w:val="001D7957"/>
    <w:rsid w:val="001E1650"/>
    <w:rsid w:val="001E328B"/>
    <w:rsid w:val="001E365E"/>
    <w:rsid w:val="001E38CA"/>
    <w:rsid w:val="001F5079"/>
    <w:rsid w:val="001F58CB"/>
    <w:rsid w:val="001F6EA5"/>
    <w:rsid w:val="001F7601"/>
    <w:rsid w:val="001F7858"/>
    <w:rsid w:val="001F7C23"/>
    <w:rsid w:val="00200066"/>
    <w:rsid w:val="00203CF9"/>
    <w:rsid w:val="0020588E"/>
    <w:rsid w:val="00207408"/>
    <w:rsid w:val="00207BB6"/>
    <w:rsid w:val="00207BC4"/>
    <w:rsid w:val="00210006"/>
    <w:rsid w:val="00216517"/>
    <w:rsid w:val="00217DA0"/>
    <w:rsid w:val="00221285"/>
    <w:rsid w:val="002217FD"/>
    <w:rsid w:val="002222EE"/>
    <w:rsid w:val="0022491C"/>
    <w:rsid w:val="0022500F"/>
    <w:rsid w:val="002323F5"/>
    <w:rsid w:val="00233063"/>
    <w:rsid w:val="00234F12"/>
    <w:rsid w:val="00237DAB"/>
    <w:rsid w:val="00242180"/>
    <w:rsid w:val="00243434"/>
    <w:rsid w:val="00244254"/>
    <w:rsid w:val="00244CC2"/>
    <w:rsid w:val="00244D27"/>
    <w:rsid w:val="00244E72"/>
    <w:rsid w:val="00244EB3"/>
    <w:rsid w:val="00245CF9"/>
    <w:rsid w:val="0024718F"/>
    <w:rsid w:val="002506E5"/>
    <w:rsid w:val="002509F7"/>
    <w:rsid w:val="002517E3"/>
    <w:rsid w:val="00251E3F"/>
    <w:rsid w:val="00253390"/>
    <w:rsid w:val="00255C06"/>
    <w:rsid w:val="00255C2D"/>
    <w:rsid w:val="002569A3"/>
    <w:rsid w:val="00256D73"/>
    <w:rsid w:val="00257B95"/>
    <w:rsid w:val="00260750"/>
    <w:rsid w:val="002622A8"/>
    <w:rsid w:val="00263975"/>
    <w:rsid w:val="00263A64"/>
    <w:rsid w:val="002650CE"/>
    <w:rsid w:val="00265227"/>
    <w:rsid w:val="00266520"/>
    <w:rsid w:val="002677E2"/>
    <w:rsid w:val="00267A3B"/>
    <w:rsid w:val="00272072"/>
    <w:rsid w:val="002724C0"/>
    <w:rsid w:val="00272D2E"/>
    <w:rsid w:val="00282CED"/>
    <w:rsid w:val="002838A9"/>
    <w:rsid w:val="00285A32"/>
    <w:rsid w:val="00286B8F"/>
    <w:rsid w:val="002960A8"/>
    <w:rsid w:val="00296497"/>
    <w:rsid w:val="00297AB5"/>
    <w:rsid w:val="002A139C"/>
    <w:rsid w:val="002A1C05"/>
    <w:rsid w:val="002A3960"/>
    <w:rsid w:val="002A7F3F"/>
    <w:rsid w:val="002B1431"/>
    <w:rsid w:val="002B15DA"/>
    <w:rsid w:val="002B298D"/>
    <w:rsid w:val="002B2B3E"/>
    <w:rsid w:val="002B4BC2"/>
    <w:rsid w:val="002B68CA"/>
    <w:rsid w:val="002B7A8B"/>
    <w:rsid w:val="002C1328"/>
    <w:rsid w:val="002C2B43"/>
    <w:rsid w:val="002C3AD8"/>
    <w:rsid w:val="002C40D6"/>
    <w:rsid w:val="002C483E"/>
    <w:rsid w:val="002C4EEE"/>
    <w:rsid w:val="002C55B1"/>
    <w:rsid w:val="002C66AF"/>
    <w:rsid w:val="002D1CF7"/>
    <w:rsid w:val="002D2AED"/>
    <w:rsid w:val="002D30C7"/>
    <w:rsid w:val="002D3293"/>
    <w:rsid w:val="002D3A57"/>
    <w:rsid w:val="002D4672"/>
    <w:rsid w:val="002D57F9"/>
    <w:rsid w:val="002D593A"/>
    <w:rsid w:val="002D64BA"/>
    <w:rsid w:val="002E08AA"/>
    <w:rsid w:val="002E2C8B"/>
    <w:rsid w:val="002E33B0"/>
    <w:rsid w:val="002E3C33"/>
    <w:rsid w:val="002E5290"/>
    <w:rsid w:val="002E5A36"/>
    <w:rsid w:val="002E6462"/>
    <w:rsid w:val="002F1AFF"/>
    <w:rsid w:val="002F3A0E"/>
    <w:rsid w:val="002F3EC3"/>
    <w:rsid w:val="002F63E0"/>
    <w:rsid w:val="002F657B"/>
    <w:rsid w:val="002F67F3"/>
    <w:rsid w:val="00300FBF"/>
    <w:rsid w:val="003015F2"/>
    <w:rsid w:val="00302290"/>
    <w:rsid w:val="003033AE"/>
    <w:rsid w:val="00305AD3"/>
    <w:rsid w:val="00312F14"/>
    <w:rsid w:val="003177D8"/>
    <w:rsid w:val="00317C55"/>
    <w:rsid w:val="00320542"/>
    <w:rsid w:val="00321416"/>
    <w:rsid w:val="00321B0B"/>
    <w:rsid w:val="00322387"/>
    <w:rsid w:val="00322D7F"/>
    <w:rsid w:val="00323390"/>
    <w:rsid w:val="00323D1F"/>
    <w:rsid w:val="003252EE"/>
    <w:rsid w:val="003256F2"/>
    <w:rsid w:val="00332FE1"/>
    <w:rsid w:val="003354BB"/>
    <w:rsid w:val="00346530"/>
    <w:rsid w:val="00346ED8"/>
    <w:rsid w:val="003476B2"/>
    <w:rsid w:val="003516C3"/>
    <w:rsid w:val="00353F6A"/>
    <w:rsid w:val="00354C92"/>
    <w:rsid w:val="00356FEF"/>
    <w:rsid w:val="00362F79"/>
    <w:rsid w:val="00363036"/>
    <w:rsid w:val="0036388B"/>
    <w:rsid w:val="00367B6D"/>
    <w:rsid w:val="00367EF8"/>
    <w:rsid w:val="00371537"/>
    <w:rsid w:val="0037177F"/>
    <w:rsid w:val="003733F2"/>
    <w:rsid w:val="00375CAE"/>
    <w:rsid w:val="0037615F"/>
    <w:rsid w:val="003776C5"/>
    <w:rsid w:val="003811BC"/>
    <w:rsid w:val="00384C60"/>
    <w:rsid w:val="00384D21"/>
    <w:rsid w:val="0038581E"/>
    <w:rsid w:val="00385E2D"/>
    <w:rsid w:val="00390842"/>
    <w:rsid w:val="003920EF"/>
    <w:rsid w:val="003A3396"/>
    <w:rsid w:val="003A4017"/>
    <w:rsid w:val="003B1078"/>
    <w:rsid w:val="003B1FE6"/>
    <w:rsid w:val="003B370D"/>
    <w:rsid w:val="003B6C24"/>
    <w:rsid w:val="003B6EDC"/>
    <w:rsid w:val="003C0B32"/>
    <w:rsid w:val="003C4ACE"/>
    <w:rsid w:val="003C51A9"/>
    <w:rsid w:val="003C5CC9"/>
    <w:rsid w:val="003C6348"/>
    <w:rsid w:val="003C64BC"/>
    <w:rsid w:val="003D1BEA"/>
    <w:rsid w:val="003D230C"/>
    <w:rsid w:val="003D5DAC"/>
    <w:rsid w:val="003D7FDE"/>
    <w:rsid w:val="003E068E"/>
    <w:rsid w:val="003E3725"/>
    <w:rsid w:val="003E4891"/>
    <w:rsid w:val="003E4E36"/>
    <w:rsid w:val="003F1052"/>
    <w:rsid w:val="003F1493"/>
    <w:rsid w:val="003F172D"/>
    <w:rsid w:val="003F2971"/>
    <w:rsid w:val="003F38A6"/>
    <w:rsid w:val="003F3E67"/>
    <w:rsid w:val="003F62AE"/>
    <w:rsid w:val="003F688E"/>
    <w:rsid w:val="0040069C"/>
    <w:rsid w:val="0040138F"/>
    <w:rsid w:val="004019C5"/>
    <w:rsid w:val="00402BF0"/>
    <w:rsid w:val="00404EED"/>
    <w:rsid w:val="004059B3"/>
    <w:rsid w:val="0040726D"/>
    <w:rsid w:val="00407530"/>
    <w:rsid w:val="00410156"/>
    <w:rsid w:val="0041086A"/>
    <w:rsid w:val="00410F71"/>
    <w:rsid w:val="00412970"/>
    <w:rsid w:val="00412AD3"/>
    <w:rsid w:val="004169BC"/>
    <w:rsid w:val="004204F4"/>
    <w:rsid w:val="00421FF4"/>
    <w:rsid w:val="00422AC9"/>
    <w:rsid w:val="004277BC"/>
    <w:rsid w:val="00427810"/>
    <w:rsid w:val="0043516F"/>
    <w:rsid w:val="0044005B"/>
    <w:rsid w:val="00441079"/>
    <w:rsid w:val="00441371"/>
    <w:rsid w:val="004418F4"/>
    <w:rsid w:val="00442014"/>
    <w:rsid w:val="0044223C"/>
    <w:rsid w:val="00442C7E"/>
    <w:rsid w:val="00444F5D"/>
    <w:rsid w:val="0044519B"/>
    <w:rsid w:val="00450681"/>
    <w:rsid w:val="004511EC"/>
    <w:rsid w:val="00456E65"/>
    <w:rsid w:val="0045772A"/>
    <w:rsid w:val="00457D48"/>
    <w:rsid w:val="0046107E"/>
    <w:rsid w:val="00462314"/>
    <w:rsid w:val="004627AC"/>
    <w:rsid w:val="0046485B"/>
    <w:rsid w:val="00464967"/>
    <w:rsid w:val="004708DF"/>
    <w:rsid w:val="00470FA8"/>
    <w:rsid w:val="00471600"/>
    <w:rsid w:val="00472AE8"/>
    <w:rsid w:val="0047338C"/>
    <w:rsid w:val="004736EC"/>
    <w:rsid w:val="00475C56"/>
    <w:rsid w:val="00481AFA"/>
    <w:rsid w:val="00481EAD"/>
    <w:rsid w:val="00483200"/>
    <w:rsid w:val="00485674"/>
    <w:rsid w:val="00485EF7"/>
    <w:rsid w:val="00490C96"/>
    <w:rsid w:val="0049296E"/>
    <w:rsid w:val="00493B28"/>
    <w:rsid w:val="00493B52"/>
    <w:rsid w:val="00494F63"/>
    <w:rsid w:val="004950AF"/>
    <w:rsid w:val="004A2543"/>
    <w:rsid w:val="004B1003"/>
    <w:rsid w:val="004B2270"/>
    <w:rsid w:val="004B228D"/>
    <w:rsid w:val="004B2290"/>
    <w:rsid w:val="004B508B"/>
    <w:rsid w:val="004B50D5"/>
    <w:rsid w:val="004C095E"/>
    <w:rsid w:val="004C1F31"/>
    <w:rsid w:val="004C21C4"/>
    <w:rsid w:val="004C42D2"/>
    <w:rsid w:val="004C4C1A"/>
    <w:rsid w:val="004C4C6F"/>
    <w:rsid w:val="004C4E36"/>
    <w:rsid w:val="004D2A42"/>
    <w:rsid w:val="004D345C"/>
    <w:rsid w:val="004D78F6"/>
    <w:rsid w:val="004E0C4F"/>
    <w:rsid w:val="004E1EF1"/>
    <w:rsid w:val="004E25B8"/>
    <w:rsid w:val="004E7010"/>
    <w:rsid w:val="004F5E06"/>
    <w:rsid w:val="004F64B1"/>
    <w:rsid w:val="004F71F6"/>
    <w:rsid w:val="00502EED"/>
    <w:rsid w:val="00503706"/>
    <w:rsid w:val="00507AB0"/>
    <w:rsid w:val="00507E09"/>
    <w:rsid w:val="00510A7F"/>
    <w:rsid w:val="00515E4B"/>
    <w:rsid w:val="005160CA"/>
    <w:rsid w:val="00517F0D"/>
    <w:rsid w:val="00520351"/>
    <w:rsid w:val="00520C45"/>
    <w:rsid w:val="00520D75"/>
    <w:rsid w:val="0052179B"/>
    <w:rsid w:val="00524E0F"/>
    <w:rsid w:val="005253B7"/>
    <w:rsid w:val="0052576C"/>
    <w:rsid w:val="005271C7"/>
    <w:rsid w:val="00527ED8"/>
    <w:rsid w:val="005346D5"/>
    <w:rsid w:val="005360C5"/>
    <w:rsid w:val="00536A2F"/>
    <w:rsid w:val="00536AEB"/>
    <w:rsid w:val="00537557"/>
    <w:rsid w:val="00540265"/>
    <w:rsid w:val="00541CE7"/>
    <w:rsid w:val="005429F5"/>
    <w:rsid w:val="0054348A"/>
    <w:rsid w:val="00544458"/>
    <w:rsid w:val="00544D1C"/>
    <w:rsid w:val="00550039"/>
    <w:rsid w:val="005507F6"/>
    <w:rsid w:val="00551586"/>
    <w:rsid w:val="0055276F"/>
    <w:rsid w:val="00552B6C"/>
    <w:rsid w:val="00554F64"/>
    <w:rsid w:val="00557327"/>
    <w:rsid w:val="00561B21"/>
    <w:rsid w:val="00563ADE"/>
    <w:rsid w:val="00570D80"/>
    <w:rsid w:val="00571334"/>
    <w:rsid w:val="00571375"/>
    <w:rsid w:val="005713D3"/>
    <w:rsid w:val="00572FF5"/>
    <w:rsid w:val="005741BD"/>
    <w:rsid w:val="00574206"/>
    <w:rsid w:val="0057620F"/>
    <w:rsid w:val="005805C2"/>
    <w:rsid w:val="00581C5F"/>
    <w:rsid w:val="00585475"/>
    <w:rsid w:val="00585EF7"/>
    <w:rsid w:val="00586336"/>
    <w:rsid w:val="0058754E"/>
    <w:rsid w:val="00587550"/>
    <w:rsid w:val="00590BA3"/>
    <w:rsid w:val="00590E46"/>
    <w:rsid w:val="0059229F"/>
    <w:rsid w:val="005929F5"/>
    <w:rsid w:val="0059446D"/>
    <w:rsid w:val="0059621F"/>
    <w:rsid w:val="00596414"/>
    <w:rsid w:val="005A0558"/>
    <w:rsid w:val="005A1677"/>
    <w:rsid w:val="005A2A41"/>
    <w:rsid w:val="005A34B3"/>
    <w:rsid w:val="005A47B5"/>
    <w:rsid w:val="005A6CF3"/>
    <w:rsid w:val="005B44F6"/>
    <w:rsid w:val="005B5F8F"/>
    <w:rsid w:val="005B6931"/>
    <w:rsid w:val="005C004D"/>
    <w:rsid w:val="005C33DA"/>
    <w:rsid w:val="005C375C"/>
    <w:rsid w:val="005D194E"/>
    <w:rsid w:val="005D20D7"/>
    <w:rsid w:val="005D2EEA"/>
    <w:rsid w:val="005D30C3"/>
    <w:rsid w:val="005E1C96"/>
    <w:rsid w:val="005E22DD"/>
    <w:rsid w:val="005E35FB"/>
    <w:rsid w:val="005E48E9"/>
    <w:rsid w:val="005E5D58"/>
    <w:rsid w:val="005E6E6F"/>
    <w:rsid w:val="005E70D0"/>
    <w:rsid w:val="005F28F3"/>
    <w:rsid w:val="005F3684"/>
    <w:rsid w:val="005F37B2"/>
    <w:rsid w:val="005F4749"/>
    <w:rsid w:val="005F5293"/>
    <w:rsid w:val="00600F0C"/>
    <w:rsid w:val="0060206B"/>
    <w:rsid w:val="00602712"/>
    <w:rsid w:val="00602993"/>
    <w:rsid w:val="006044EE"/>
    <w:rsid w:val="006053D5"/>
    <w:rsid w:val="00606807"/>
    <w:rsid w:val="006072E7"/>
    <w:rsid w:val="00607570"/>
    <w:rsid w:val="006134D3"/>
    <w:rsid w:val="00613A9C"/>
    <w:rsid w:val="00616C07"/>
    <w:rsid w:val="00617076"/>
    <w:rsid w:val="0061797F"/>
    <w:rsid w:val="006248E2"/>
    <w:rsid w:val="00625D6C"/>
    <w:rsid w:val="006276AA"/>
    <w:rsid w:val="00627E00"/>
    <w:rsid w:val="00633372"/>
    <w:rsid w:val="0063527C"/>
    <w:rsid w:val="00640757"/>
    <w:rsid w:val="00643127"/>
    <w:rsid w:val="006450FA"/>
    <w:rsid w:val="00647A2D"/>
    <w:rsid w:val="0065111E"/>
    <w:rsid w:val="006529EC"/>
    <w:rsid w:val="00652F29"/>
    <w:rsid w:val="006537FA"/>
    <w:rsid w:val="00655E10"/>
    <w:rsid w:val="00662F8D"/>
    <w:rsid w:val="00663022"/>
    <w:rsid w:val="00664B7C"/>
    <w:rsid w:val="006660A4"/>
    <w:rsid w:val="00666CED"/>
    <w:rsid w:val="00667F43"/>
    <w:rsid w:val="00671686"/>
    <w:rsid w:val="00672753"/>
    <w:rsid w:val="006740C9"/>
    <w:rsid w:val="006760D8"/>
    <w:rsid w:val="006816C1"/>
    <w:rsid w:val="0068381A"/>
    <w:rsid w:val="0068404A"/>
    <w:rsid w:val="00684579"/>
    <w:rsid w:val="00687AF4"/>
    <w:rsid w:val="0069124A"/>
    <w:rsid w:val="00694E27"/>
    <w:rsid w:val="006954AE"/>
    <w:rsid w:val="006A09AD"/>
    <w:rsid w:val="006A18CF"/>
    <w:rsid w:val="006A30D1"/>
    <w:rsid w:val="006A5218"/>
    <w:rsid w:val="006A53B8"/>
    <w:rsid w:val="006A55FF"/>
    <w:rsid w:val="006A787A"/>
    <w:rsid w:val="006A7F2C"/>
    <w:rsid w:val="006B1F9C"/>
    <w:rsid w:val="006B1FC2"/>
    <w:rsid w:val="006B6201"/>
    <w:rsid w:val="006B6A7C"/>
    <w:rsid w:val="006C1418"/>
    <w:rsid w:val="006C25F3"/>
    <w:rsid w:val="006C3C97"/>
    <w:rsid w:val="006C5A84"/>
    <w:rsid w:val="006C5D92"/>
    <w:rsid w:val="006D11B8"/>
    <w:rsid w:val="006D35D2"/>
    <w:rsid w:val="006D7750"/>
    <w:rsid w:val="006D7FC2"/>
    <w:rsid w:val="006E0362"/>
    <w:rsid w:val="006E03B0"/>
    <w:rsid w:val="006E322C"/>
    <w:rsid w:val="006E37E7"/>
    <w:rsid w:val="006E48B9"/>
    <w:rsid w:val="006F0EF9"/>
    <w:rsid w:val="006F1168"/>
    <w:rsid w:val="006F1741"/>
    <w:rsid w:val="006F1F0C"/>
    <w:rsid w:val="006F2272"/>
    <w:rsid w:val="006F2649"/>
    <w:rsid w:val="006F35C6"/>
    <w:rsid w:val="006F4259"/>
    <w:rsid w:val="006F507C"/>
    <w:rsid w:val="006F7B28"/>
    <w:rsid w:val="0070002E"/>
    <w:rsid w:val="00702DCF"/>
    <w:rsid w:val="00705A8E"/>
    <w:rsid w:val="00707706"/>
    <w:rsid w:val="00707C4E"/>
    <w:rsid w:val="00710C1F"/>
    <w:rsid w:val="007137AD"/>
    <w:rsid w:val="00713ADC"/>
    <w:rsid w:val="00714496"/>
    <w:rsid w:val="00714BCB"/>
    <w:rsid w:val="007151C5"/>
    <w:rsid w:val="0071551A"/>
    <w:rsid w:val="00715591"/>
    <w:rsid w:val="00715C59"/>
    <w:rsid w:val="007167A5"/>
    <w:rsid w:val="00717201"/>
    <w:rsid w:val="00720D2E"/>
    <w:rsid w:val="007268B6"/>
    <w:rsid w:val="007324DD"/>
    <w:rsid w:val="0073490E"/>
    <w:rsid w:val="00734960"/>
    <w:rsid w:val="007414C7"/>
    <w:rsid w:val="00744121"/>
    <w:rsid w:val="00744511"/>
    <w:rsid w:val="007450BB"/>
    <w:rsid w:val="007462F2"/>
    <w:rsid w:val="00746F90"/>
    <w:rsid w:val="00747ABC"/>
    <w:rsid w:val="00750285"/>
    <w:rsid w:val="00750BAD"/>
    <w:rsid w:val="0075264B"/>
    <w:rsid w:val="007531AB"/>
    <w:rsid w:val="00754DC4"/>
    <w:rsid w:val="00755EC2"/>
    <w:rsid w:val="00762B9F"/>
    <w:rsid w:val="00765973"/>
    <w:rsid w:val="007677B6"/>
    <w:rsid w:val="00770157"/>
    <w:rsid w:val="00770FC0"/>
    <w:rsid w:val="00771FF6"/>
    <w:rsid w:val="00773E68"/>
    <w:rsid w:val="007762A1"/>
    <w:rsid w:val="00777144"/>
    <w:rsid w:val="00784524"/>
    <w:rsid w:val="00785D0E"/>
    <w:rsid w:val="007915FE"/>
    <w:rsid w:val="00792E0F"/>
    <w:rsid w:val="00793AAC"/>
    <w:rsid w:val="00794ABE"/>
    <w:rsid w:val="00797AB1"/>
    <w:rsid w:val="007A11B1"/>
    <w:rsid w:val="007A501B"/>
    <w:rsid w:val="007A5A23"/>
    <w:rsid w:val="007A664B"/>
    <w:rsid w:val="007A6740"/>
    <w:rsid w:val="007A7986"/>
    <w:rsid w:val="007B029B"/>
    <w:rsid w:val="007B096C"/>
    <w:rsid w:val="007B0A31"/>
    <w:rsid w:val="007B1EC2"/>
    <w:rsid w:val="007B2D37"/>
    <w:rsid w:val="007B34C9"/>
    <w:rsid w:val="007B5196"/>
    <w:rsid w:val="007B6744"/>
    <w:rsid w:val="007C0BF2"/>
    <w:rsid w:val="007C5F1B"/>
    <w:rsid w:val="007C6472"/>
    <w:rsid w:val="007C7DD3"/>
    <w:rsid w:val="007D22AF"/>
    <w:rsid w:val="007D4B2E"/>
    <w:rsid w:val="007D594F"/>
    <w:rsid w:val="007D6FA2"/>
    <w:rsid w:val="007E09C7"/>
    <w:rsid w:val="007E19D3"/>
    <w:rsid w:val="007E2B49"/>
    <w:rsid w:val="007E328A"/>
    <w:rsid w:val="007E6B6F"/>
    <w:rsid w:val="007F20C8"/>
    <w:rsid w:val="007F2D77"/>
    <w:rsid w:val="007F6206"/>
    <w:rsid w:val="007F6BB3"/>
    <w:rsid w:val="007F75AA"/>
    <w:rsid w:val="00801306"/>
    <w:rsid w:val="00802927"/>
    <w:rsid w:val="0080439B"/>
    <w:rsid w:val="00805F1D"/>
    <w:rsid w:val="0080750F"/>
    <w:rsid w:val="008103C4"/>
    <w:rsid w:val="008109F7"/>
    <w:rsid w:val="00810C63"/>
    <w:rsid w:val="00812D6C"/>
    <w:rsid w:val="00815494"/>
    <w:rsid w:val="00816E3E"/>
    <w:rsid w:val="008210F8"/>
    <w:rsid w:val="00821670"/>
    <w:rsid w:val="00823335"/>
    <w:rsid w:val="008237A0"/>
    <w:rsid w:val="00824E31"/>
    <w:rsid w:val="008308B7"/>
    <w:rsid w:val="00834F8F"/>
    <w:rsid w:val="008352B0"/>
    <w:rsid w:val="00842551"/>
    <w:rsid w:val="008443B2"/>
    <w:rsid w:val="00847663"/>
    <w:rsid w:val="008514AE"/>
    <w:rsid w:val="00852714"/>
    <w:rsid w:val="00852C86"/>
    <w:rsid w:val="00853D76"/>
    <w:rsid w:val="008569EC"/>
    <w:rsid w:val="00861BAF"/>
    <w:rsid w:val="00861E2A"/>
    <w:rsid w:val="00861FCC"/>
    <w:rsid w:val="00865FA3"/>
    <w:rsid w:val="008711F5"/>
    <w:rsid w:val="00871E5E"/>
    <w:rsid w:val="00872DA1"/>
    <w:rsid w:val="00874295"/>
    <w:rsid w:val="00874B56"/>
    <w:rsid w:val="008805E7"/>
    <w:rsid w:val="00880EC7"/>
    <w:rsid w:val="00882194"/>
    <w:rsid w:val="00882D67"/>
    <w:rsid w:val="00883296"/>
    <w:rsid w:val="008910A9"/>
    <w:rsid w:val="008922C9"/>
    <w:rsid w:val="00892690"/>
    <w:rsid w:val="00893267"/>
    <w:rsid w:val="00893C22"/>
    <w:rsid w:val="0089540D"/>
    <w:rsid w:val="008971F9"/>
    <w:rsid w:val="00897B3C"/>
    <w:rsid w:val="008A03F2"/>
    <w:rsid w:val="008A0B64"/>
    <w:rsid w:val="008A151D"/>
    <w:rsid w:val="008A204F"/>
    <w:rsid w:val="008A2B14"/>
    <w:rsid w:val="008A56DF"/>
    <w:rsid w:val="008A60E1"/>
    <w:rsid w:val="008A6ABB"/>
    <w:rsid w:val="008B19EB"/>
    <w:rsid w:val="008B223C"/>
    <w:rsid w:val="008B2697"/>
    <w:rsid w:val="008B4470"/>
    <w:rsid w:val="008B4EE0"/>
    <w:rsid w:val="008B7DB0"/>
    <w:rsid w:val="008C15E0"/>
    <w:rsid w:val="008C172A"/>
    <w:rsid w:val="008C23BB"/>
    <w:rsid w:val="008C47CE"/>
    <w:rsid w:val="008C504C"/>
    <w:rsid w:val="008C53B5"/>
    <w:rsid w:val="008C7B09"/>
    <w:rsid w:val="008D14F2"/>
    <w:rsid w:val="008D23E2"/>
    <w:rsid w:val="008D24D0"/>
    <w:rsid w:val="008D4EC3"/>
    <w:rsid w:val="008D6F92"/>
    <w:rsid w:val="008E07C8"/>
    <w:rsid w:val="008E1666"/>
    <w:rsid w:val="008E4663"/>
    <w:rsid w:val="008E5735"/>
    <w:rsid w:val="008E5D30"/>
    <w:rsid w:val="008E6455"/>
    <w:rsid w:val="008E65B0"/>
    <w:rsid w:val="008F00AE"/>
    <w:rsid w:val="008F3C99"/>
    <w:rsid w:val="008F649C"/>
    <w:rsid w:val="008F650D"/>
    <w:rsid w:val="008F6C5F"/>
    <w:rsid w:val="008F6EA5"/>
    <w:rsid w:val="00901337"/>
    <w:rsid w:val="00902B17"/>
    <w:rsid w:val="0090331F"/>
    <w:rsid w:val="00904380"/>
    <w:rsid w:val="00905E28"/>
    <w:rsid w:val="00911D7C"/>
    <w:rsid w:val="0091314C"/>
    <w:rsid w:val="00914010"/>
    <w:rsid w:val="00915841"/>
    <w:rsid w:val="00920C42"/>
    <w:rsid w:val="00920D20"/>
    <w:rsid w:val="00920EE9"/>
    <w:rsid w:val="00921CC7"/>
    <w:rsid w:val="00922E01"/>
    <w:rsid w:val="00924438"/>
    <w:rsid w:val="00927D3E"/>
    <w:rsid w:val="00931F60"/>
    <w:rsid w:val="00937D31"/>
    <w:rsid w:val="00937E07"/>
    <w:rsid w:val="009412F7"/>
    <w:rsid w:val="00951483"/>
    <w:rsid w:val="00951579"/>
    <w:rsid w:val="009517F0"/>
    <w:rsid w:val="0096006F"/>
    <w:rsid w:val="00964F24"/>
    <w:rsid w:val="00966799"/>
    <w:rsid w:val="0096786A"/>
    <w:rsid w:val="00967FE2"/>
    <w:rsid w:val="009741EB"/>
    <w:rsid w:val="0097583E"/>
    <w:rsid w:val="00976A5B"/>
    <w:rsid w:val="00977397"/>
    <w:rsid w:val="0098419E"/>
    <w:rsid w:val="009856C0"/>
    <w:rsid w:val="00985E76"/>
    <w:rsid w:val="00987F47"/>
    <w:rsid w:val="00990142"/>
    <w:rsid w:val="009940E8"/>
    <w:rsid w:val="00994E56"/>
    <w:rsid w:val="00994EFB"/>
    <w:rsid w:val="00997B03"/>
    <w:rsid w:val="009A0F5E"/>
    <w:rsid w:val="009A285C"/>
    <w:rsid w:val="009A4487"/>
    <w:rsid w:val="009A5009"/>
    <w:rsid w:val="009A663F"/>
    <w:rsid w:val="009A7561"/>
    <w:rsid w:val="009B0C49"/>
    <w:rsid w:val="009B338B"/>
    <w:rsid w:val="009C1CF8"/>
    <w:rsid w:val="009C1DF1"/>
    <w:rsid w:val="009C24CD"/>
    <w:rsid w:val="009C55E2"/>
    <w:rsid w:val="009C7A93"/>
    <w:rsid w:val="009E110F"/>
    <w:rsid w:val="009E254A"/>
    <w:rsid w:val="009E3179"/>
    <w:rsid w:val="009E46AA"/>
    <w:rsid w:val="009E6FA0"/>
    <w:rsid w:val="009F1B54"/>
    <w:rsid w:val="009F2CFE"/>
    <w:rsid w:val="00A0058B"/>
    <w:rsid w:val="00A02493"/>
    <w:rsid w:val="00A04670"/>
    <w:rsid w:val="00A05EC1"/>
    <w:rsid w:val="00A110F7"/>
    <w:rsid w:val="00A1118D"/>
    <w:rsid w:val="00A1576D"/>
    <w:rsid w:val="00A16139"/>
    <w:rsid w:val="00A2033A"/>
    <w:rsid w:val="00A20E49"/>
    <w:rsid w:val="00A24BE0"/>
    <w:rsid w:val="00A252F3"/>
    <w:rsid w:val="00A270DE"/>
    <w:rsid w:val="00A275DD"/>
    <w:rsid w:val="00A308CA"/>
    <w:rsid w:val="00A312C5"/>
    <w:rsid w:val="00A335FF"/>
    <w:rsid w:val="00A33BF0"/>
    <w:rsid w:val="00A34757"/>
    <w:rsid w:val="00A349DC"/>
    <w:rsid w:val="00A360FF"/>
    <w:rsid w:val="00A362BA"/>
    <w:rsid w:val="00A36715"/>
    <w:rsid w:val="00A41229"/>
    <w:rsid w:val="00A45352"/>
    <w:rsid w:val="00A456B1"/>
    <w:rsid w:val="00A472BD"/>
    <w:rsid w:val="00A54A38"/>
    <w:rsid w:val="00A57AB4"/>
    <w:rsid w:val="00A60D17"/>
    <w:rsid w:val="00A60E47"/>
    <w:rsid w:val="00A638BD"/>
    <w:rsid w:val="00A64FBA"/>
    <w:rsid w:val="00A66A8C"/>
    <w:rsid w:val="00A674B8"/>
    <w:rsid w:val="00A72B05"/>
    <w:rsid w:val="00A742B3"/>
    <w:rsid w:val="00A77064"/>
    <w:rsid w:val="00A77D87"/>
    <w:rsid w:val="00A800A4"/>
    <w:rsid w:val="00A81932"/>
    <w:rsid w:val="00A82671"/>
    <w:rsid w:val="00A84121"/>
    <w:rsid w:val="00A852EE"/>
    <w:rsid w:val="00A92B0C"/>
    <w:rsid w:val="00A975C7"/>
    <w:rsid w:val="00AA0277"/>
    <w:rsid w:val="00AA13F6"/>
    <w:rsid w:val="00AA1A40"/>
    <w:rsid w:val="00AA30A0"/>
    <w:rsid w:val="00AA34C1"/>
    <w:rsid w:val="00AA4FCD"/>
    <w:rsid w:val="00AA6367"/>
    <w:rsid w:val="00AA6FBA"/>
    <w:rsid w:val="00AA70AA"/>
    <w:rsid w:val="00AB1601"/>
    <w:rsid w:val="00AB3FF7"/>
    <w:rsid w:val="00AB47BE"/>
    <w:rsid w:val="00AB4B92"/>
    <w:rsid w:val="00AB5C0A"/>
    <w:rsid w:val="00AB7B5C"/>
    <w:rsid w:val="00AC33D3"/>
    <w:rsid w:val="00AC5FF5"/>
    <w:rsid w:val="00AC7A56"/>
    <w:rsid w:val="00AD033F"/>
    <w:rsid w:val="00AD217F"/>
    <w:rsid w:val="00AD30AC"/>
    <w:rsid w:val="00AD360A"/>
    <w:rsid w:val="00AD51C4"/>
    <w:rsid w:val="00AD5FBD"/>
    <w:rsid w:val="00AD7CEB"/>
    <w:rsid w:val="00AE4170"/>
    <w:rsid w:val="00AE5966"/>
    <w:rsid w:val="00AE7363"/>
    <w:rsid w:val="00AF052A"/>
    <w:rsid w:val="00AF12A4"/>
    <w:rsid w:val="00AF2186"/>
    <w:rsid w:val="00AF24A9"/>
    <w:rsid w:val="00AF37C3"/>
    <w:rsid w:val="00AF3BDD"/>
    <w:rsid w:val="00AF4F8F"/>
    <w:rsid w:val="00AF5575"/>
    <w:rsid w:val="00B00073"/>
    <w:rsid w:val="00B00C3A"/>
    <w:rsid w:val="00B010D8"/>
    <w:rsid w:val="00B0233B"/>
    <w:rsid w:val="00B02D81"/>
    <w:rsid w:val="00B04C23"/>
    <w:rsid w:val="00B05EDD"/>
    <w:rsid w:val="00B0714D"/>
    <w:rsid w:val="00B07F4C"/>
    <w:rsid w:val="00B07F5E"/>
    <w:rsid w:val="00B1050A"/>
    <w:rsid w:val="00B12BC0"/>
    <w:rsid w:val="00B141D3"/>
    <w:rsid w:val="00B215EC"/>
    <w:rsid w:val="00B21B2A"/>
    <w:rsid w:val="00B22448"/>
    <w:rsid w:val="00B258B3"/>
    <w:rsid w:val="00B26DA6"/>
    <w:rsid w:val="00B30AD6"/>
    <w:rsid w:val="00B30B1A"/>
    <w:rsid w:val="00B323E5"/>
    <w:rsid w:val="00B3308A"/>
    <w:rsid w:val="00B34DEB"/>
    <w:rsid w:val="00B36000"/>
    <w:rsid w:val="00B36F7D"/>
    <w:rsid w:val="00B473DF"/>
    <w:rsid w:val="00B508C4"/>
    <w:rsid w:val="00B520D4"/>
    <w:rsid w:val="00B56D56"/>
    <w:rsid w:val="00B600D7"/>
    <w:rsid w:val="00B63E7E"/>
    <w:rsid w:val="00B66CC5"/>
    <w:rsid w:val="00B71044"/>
    <w:rsid w:val="00B71118"/>
    <w:rsid w:val="00B73944"/>
    <w:rsid w:val="00B75270"/>
    <w:rsid w:val="00B75ADC"/>
    <w:rsid w:val="00B7604A"/>
    <w:rsid w:val="00B7649A"/>
    <w:rsid w:val="00B76CE4"/>
    <w:rsid w:val="00B77CE0"/>
    <w:rsid w:val="00B80C9D"/>
    <w:rsid w:val="00B81C4A"/>
    <w:rsid w:val="00B82A97"/>
    <w:rsid w:val="00B83C23"/>
    <w:rsid w:val="00B84957"/>
    <w:rsid w:val="00B86D4E"/>
    <w:rsid w:val="00B91752"/>
    <w:rsid w:val="00B91824"/>
    <w:rsid w:val="00B9323D"/>
    <w:rsid w:val="00B95A27"/>
    <w:rsid w:val="00BA1EA5"/>
    <w:rsid w:val="00BA255A"/>
    <w:rsid w:val="00BA48B1"/>
    <w:rsid w:val="00BA4E1B"/>
    <w:rsid w:val="00BB2F35"/>
    <w:rsid w:val="00BB46DE"/>
    <w:rsid w:val="00BB6FE0"/>
    <w:rsid w:val="00BC4F0C"/>
    <w:rsid w:val="00BC574F"/>
    <w:rsid w:val="00BC5940"/>
    <w:rsid w:val="00BD0599"/>
    <w:rsid w:val="00BD2E20"/>
    <w:rsid w:val="00BD780C"/>
    <w:rsid w:val="00BE06EA"/>
    <w:rsid w:val="00BE1C19"/>
    <w:rsid w:val="00BE308E"/>
    <w:rsid w:val="00BE421B"/>
    <w:rsid w:val="00BF0078"/>
    <w:rsid w:val="00BF0B5B"/>
    <w:rsid w:val="00BF14AA"/>
    <w:rsid w:val="00BF2114"/>
    <w:rsid w:val="00BF2CC0"/>
    <w:rsid w:val="00BF46B7"/>
    <w:rsid w:val="00BF64C9"/>
    <w:rsid w:val="00BF64EC"/>
    <w:rsid w:val="00BF6B91"/>
    <w:rsid w:val="00BF6DC5"/>
    <w:rsid w:val="00BF7CBC"/>
    <w:rsid w:val="00C00C67"/>
    <w:rsid w:val="00C00C7D"/>
    <w:rsid w:val="00C017B6"/>
    <w:rsid w:val="00C03B4F"/>
    <w:rsid w:val="00C043A0"/>
    <w:rsid w:val="00C04F1B"/>
    <w:rsid w:val="00C05377"/>
    <w:rsid w:val="00C069FD"/>
    <w:rsid w:val="00C113AC"/>
    <w:rsid w:val="00C21C53"/>
    <w:rsid w:val="00C21EEA"/>
    <w:rsid w:val="00C278C7"/>
    <w:rsid w:val="00C30761"/>
    <w:rsid w:val="00C3340F"/>
    <w:rsid w:val="00C336BD"/>
    <w:rsid w:val="00C33FA9"/>
    <w:rsid w:val="00C35E7A"/>
    <w:rsid w:val="00C378E8"/>
    <w:rsid w:val="00C428A5"/>
    <w:rsid w:val="00C4392B"/>
    <w:rsid w:val="00C4454F"/>
    <w:rsid w:val="00C447FA"/>
    <w:rsid w:val="00C448AE"/>
    <w:rsid w:val="00C46B66"/>
    <w:rsid w:val="00C47905"/>
    <w:rsid w:val="00C52A00"/>
    <w:rsid w:val="00C5549D"/>
    <w:rsid w:val="00C579D5"/>
    <w:rsid w:val="00C57C89"/>
    <w:rsid w:val="00C603EE"/>
    <w:rsid w:val="00C60DDC"/>
    <w:rsid w:val="00C70D1D"/>
    <w:rsid w:val="00C70F02"/>
    <w:rsid w:val="00C7138B"/>
    <w:rsid w:val="00C741B9"/>
    <w:rsid w:val="00C74A2C"/>
    <w:rsid w:val="00C750CA"/>
    <w:rsid w:val="00C75F9D"/>
    <w:rsid w:val="00C77456"/>
    <w:rsid w:val="00C778BA"/>
    <w:rsid w:val="00C80FE2"/>
    <w:rsid w:val="00C81D8B"/>
    <w:rsid w:val="00C83E1F"/>
    <w:rsid w:val="00C869BA"/>
    <w:rsid w:val="00C87290"/>
    <w:rsid w:val="00C911B5"/>
    <w:rsid w:val="00C911C6"/>
    <w:rsid w:val="00C9245D"/>
    <w:rsid w:val="00C92BB3"/>
    <w:rsid w:val="00C92CBC"/>
    <w:rsid w:val="00C932FA"/>
    <w:rsid w:val="00C934CE"/>
    <w:rsid w:val="00C93E75"/>
    <w:rsid w:val="00CA0C35"/>
    <w:rsid w:val="00CA5614"/>
    <w:rsid w:val="00CA59A7"/>
    <w:rsid w:val="00CA6269"/>
    <w:rsid w:val="00CA6F29"/>
    <w:rsid w:val="00CB15F1"/>
    <w:rsid w:val="00CB5271"/>
    <w:rsid w:val="00CB666F"/>
    <w:rsid w:val="00CC29FF"/>
    <w:rsid w:val="00CC2A4F"/>
    <w:rsid w:val="00CC2C7D"/>
    <w:rsid w:val="00CC32C5"/>
    <w:rsid w:val="00CC3E91"/>
    <w:rsid w:val="00CC7081"/>
    <w:rsid w:val="00CC775D"/>
    <w:rsid w:val="00CC7E6D"/>
    <w:rsid w:val="00CD1BA7"/>
    <w:rsid w:val="00CD410B"/>
    <w:rsid w:val="00CD415D"/>
    <w:rsid w:val="00CD4E00"/>
    <w:rsid w:val="00CD66EB"/>
    <w:rsid w:val="00CE282B"/>
    <w:rsid w:val="00CE4DCB"/>
    <w:rsid w:val="00CE539D"/>
    <w:rsid w:val="00CE647A"/>
    <w:rsid w:val="00CE66E1"/>
    <w:rsid w:val="00CF0DAE"/>
    <w:rsid w:val="00CF106D"/>
    <w:rsid w:val="00CF1C50"/>
    <w:rsid w:val="00CF489A"/>
    <w:rsid w:val="00CF683F"/>
    <w:rsid w:val="00D00A93"/>
    <w:rsid w:val="00D01DC0"/>
    <w:rsid w:val="00D073C9"/>
    <w:rsid w:val="00D0740B"/>
    <w:rsid w:val="00D109AE"/>
    <w:rsid w:val="00D11447"/>
    <w:rsid w:val="00D1150B"/>
    <w:rsid w:val="00D11B8C"/>
    <w:rsid w:val="00D15275"/>
    <w:rsid w:val="00D168DF"/>
    <w:rsid w:val="00D20DEB"/>
    <w:rsid w:val="00D2368B"/>
    <w:rsid w:val="00D2497D"/>
    <w:rsid w:val="00D24BB9"/>
    <w:rsid w:val="00D31836"/>
    <w:rsid w:val="00D329B8"/>
    <w:rsid w:val="00D343C4"/>
    <w:rsid w:val="00D35523"/>
    <w:rsid w:val="00D37DF7"/>
    <w:rsid w:val="00D41C21"/>
    <w:rsid w:val="00D420C3"/>
    <w:rsid w:val="00D451FE"/>
    <w:rsid w:val="00D4796E"/>
    <w:rsid w:val="00D5138F"/>
    <w:rsid w:val="00D57ADC"/>
    <w:rsid w:val="00D60029"/>
    <w:rsid w:val="00D604CE"/>
    <w:rsid w:val="00D65D85"/>
    <w:rsid w:val="00D676D6"/>
    <w:rsid w:val="00D6782C"/>
    <w:rsid w:val="00D75493"/>
    <w:rsid w:val="00D773F2"/>
    <w:rsid w:val="00D77A5E"/>
    <w:rsid w:val="00D86129"/>
    <w:rsid w:val="00D863D5"/>
    <w:rsid w:val="00D86C4A"/>
    <w:rsid w:val="00D87FC2"/>
    <w:rsid w:val="00D91620"/>
    <w:rsid w:val="00D92A81"/>
    <w:rsid w:val="00D948AD"/>
    <w:rsid w:val="00D96AB4"/>
    <w:rsid w:val="00DA19DD"/>
    <w:rsid w:val="00DA3138"/>
    <w:rsid w:val="00DA31C6"/>
    <w:rsid w:val="00DA3A36"/>
    <w:rsid w:val="00DA699C"/>
    <w:rsid w:val="00DA7D43"/>
    <w:rsid w:val="00DB2242"/>
    <w:rsid w:val="00DB29E0"/>
    <w:rsid w:val="00DB4D3D"/>
    <w:rsid w:val="00DB628A"/>
    <w:rsid w:val="00DB64A5"/>
    <w:rsid w:val="00DC390D"/>
    <w:rsid w:val="00DC3E4F"/>
    <w:rsid w:val="00DC3E91"/>
    <w:rsid w:val="00DC3ED8"/>
    <w:rsid w:val="00DC4BBA"/>
    <w:rsid w:val="00DD0F39"/>
    <w:rsid w:val="00DD165D"/>
    <w:rsid w:val="00DD52D8"/>
    <w:rsid w:val="00DD6DE6"/>
    <w:rsid w:val="00DD75F6"/>
    <w:rsid w:val="00DE29A1"/>
    <w:rsid w:val="00DE2B63"/>
    <w:rsid w:val="00DE5A32"/>
    <w:rsid w:val="00DE6326"/>
    <w:rsid w:val="00DE6593"/>
    <w:rsid w:val="00DF0395"/>
    <w:rsid w:val="00DF1417"/>
    <w:rsid w:val="00DF4DBA"/>
    <w:rsid w:val="00DF5A4B"/>
    <w:rsid w:val="00E02017"/>
    <w:rsid w:val="00E025C8"/>
    <w:rsid w:val="00E035B8"/>
    <w:rsid w:val="00E0397F"/>
    <w:rsid w:val="00E048E7"/>
    <w:rsid w:val="00E0582E"/>
    <w:rsid w:val="00E06BFE"/>
    <w:rsid w:val="00E07125"/>
    <w:rsid w:val="00E12AE0"/>
    <w:rsid w:val="00E13E27"/>
    <w:rsid w:val="00E144DE"/>
    <w:rsid w:val="00E1630E"/>
    <w:rsid w:val="00E171F2"/>
    <w:rsid w:val="00E22AD4"/>
    <w:rsid w:val="00E22DD6"/>
    <w:rsid w:val="00E25C3C"/>
    <w:rsid w:val="00E2677E"/>
    <w:rsid w:val="00E27CC1"/>
    <w:rsid w:val="00E308A0"/>
    <w:rsid w:val="00E33269"/>
    <w:rsid w:val="00E37328"/>
    <w:rsid w:val="00E40DB7"/>
    <w:rsid w:val="00E41CEB"/>
    <w:rsid w:val="00E44A73"/>
    <w:rsid w:val="00E521EF"/>
    <w:rsid w:val="00E539C5"/>
    <w:rsid w:val="00E53D05"/>
    <w:rsid w:val="00E610E6"/>
    <w:rsid w:val="00E61876"/>
    <w:rsid w:val="00E6327F"/>
    <w:rsid w:val="00E633DD"/>
    <w:rsid w:val="00E64D2B"/>
    <w:rsid w:val="00E66A22"/>
    <w:rsid w:val="00E71B0D"/>
    <w:rsid w:val="00E74EA4"/>
    <w:rsid w:val="00E77C12"/>
    <w:rsid w:val="00E81165"/>
    <w:rsid w:val="00E83A58"/>
    <w:rsid w:val="00E8412B"/>
    <w:rsid w:val="00E84C37"/>
    <w:rsid w:val="00E85E8B"/>
    <w:rsid w:val="00E860B7"/>
    <w:rsid w:val="00E86555"/>
    <w:rsid w:val="00E906E0"/>
    <w:rsid w:val="00E90747"/>
    <w:rsid w:val="00E971D6"/>
    <w:rsid w:val="00E97559"/>
    <w:rsid w:val="00EA4478"/>
    <w:rsid w:val="00EA5166"/>
    <w:rsid w:val="00EA7CA7"/>
    <w:rsid w:val="00EB0300"/>
    <w:rsid w:val="00EB1765"/>
    <w:rsid w:val="00EB35C5"/>
    <w:rsid w:val="00EB6FC6"/>
    <w:rsid w:val="00EC0E66"/>
    <w:rsid w:val="00EC13E2"/>
    <w:rsid w:val="00EC3098"/>
    <w:rsid w:val="00EC72DA"/>
    <w:rsid w:val="00EC7B26"/>
    <w:rsid w:val="00ED25E7"/>
    <w:rsid w:val="00ED277F"/>
    <w:rsid w:val="00ED4E82"/>
    <w:rsid w:val="00ED6A62"/>
    <w:rsid w:val="00ED7EF7"/>
    <w:rsid w:val="00EE0D90"/>
    <w:rsid w:val="00EE0FAF"/>
    <w:rsid w:val="00EE2D07"/>
    <w:rsid w:val="00EE2D1B"/>
    <w:rsid w:val="00EE3865"/>
    <w:rsid w:val="00EE3A89"/>
    <w:rsid w:val="00EE43FF"/>
    <w:rsid w:val="00EE50A6"/>
    <w:rsid w:val="00EE71E4"/>
    <w:rsid w:val="00EF3B70"/>
    <w:rsid w:val="00EF3EB9"/>
    <w:rsid w:val="00EF58AC"/>
    <w:rsid w:val="00F01518"/>
    <w:rsid w:val="00F01CE7"/>
    <w:rsid w:val="00F02696"/>
    <w:rsid w:val="00F0322D"/>
    <w:rsid w:val="00F04A3D"/>
    <w:rsid w:val="00F0572C"/>
    <w:rsid w:val="00F1376A"/>
    <w:rsid w:val="00F14ABE"/>
    <w:rsid w:val="00F15135"/>
    <w:rsid w:val="00F20C31"/>
    <w:rsid w:val="00F20E24"/>
    <w:rsid w:val="00F21922"/>
    <w:rsid w:val="00F21C9F"/>
    <w:rsid w:val="00F220FF"/>
    <w:rsid w:val="00F2304A"/>
    <w:rsid w:val="00F23E57"/>
    <w:rsid w:val="00F258CA"/>
    <w:rsid w:val="00F30F6C"/>
    <w:rsid w:val="00F30F7F"/>
    <w:rsid w:val="00F31A21"/>
    <w:rsid w:val="00F324A2"/>
    <w:rsid w:val="00F32602"/>
    <w:rsid w:val="00F32B0E"/>
    <w:rsid w:val="00F32F4A"/>
    <w:rsid w:val="00F36D8C"/>
    <w:rsid w:val="00F37D7A"/>
    <w:rsid w:val="00F40F3D"/>
    <w:rsid w:val="00F412F2"/>
    <w:rsid w:val="00F4320C"/>
    <w:rsid w:val="00F43D11"/>
    <w:rsid w:val="00F44E8C"/>
    <w:rsid w:val="00F451CF"/>
    <w:rsid w:val="00F47757"/>
    <w:rsid w:val="00F47FDB"/>
    <w:rsid w:val="00F62380"/>
    <w:rsid w:val="00F6249E"/>
    <w:rsid w:val="00F63BA4"/>
    <w:rsid w:val="00F647A3"/>
    <w:rsid w:val="00F67977"/>
    <w:rsid w:val="00F707D1"/>
    <w:rsid w:val="00F75EA4"/>
    <w:rsid w:val="00F77A27"/>
    <w:rsid w:val="00F77B9B"/>
    <w:rsid w:val="00F83A5D"/>
    <w:rsid w:val="00F84744"/>
    <w:rsid w:val="00F858FE"/>
    <w:rsid w:val="00F85EBF"/>
    <w:rsid w:val="00F861C8"/>
    <w:rsid w:val="00F86E19"/>
    <w:rsid w:val="00F8758A"/>
    <w:rsid w:val="00F93584"/>
    <w:rsid w:val="00F944A7"/>
    <w:rsid w:val="00F97412"/>
    <w:rsid w:val="00F97C81"/>
    <w:rsid w:val="00FA0508"/>
    <w:rsid w:val="00FA0935"/>
    <w:rsid w:val="00FA3946"/>
    <w:rsid w:val="00FA558F"/>
    <w:rsid w:val="00FA5C47"/>
    <w:rsid w:val="00FA5D9C"/>
    <w:rsid w:val="00FB0A28"/>
    <w:rsid w:val="00FB1ABE"/>
    <w:rsid w:val="00FB21C4"/>
    <w:rsid w:val="00FB28C6"/>
    <w:rsid w:val="00FB2BA5"/>
    <w:rsid w:val="00FB35E2"/>
    <w:rsid w:val="00FB47A2"/>
    <w:rsid w:val="00FB7A75"/>
    <w:rsid w:val="00FC387E"/>
    <w:rsid w:val="00FC63F5"/>
    <w:rsid w:val="00FC6C1E"/>
    <w:rsid w:val="00FC6CE0"/>
    <w:rsid w:val="00FC7F20"/>
    <w:rsid w:val="00FD20BF"/>
    <w:rsid w:val="00FD5290"/>
    <w:rsid w:val="00FD5762"/>
    <w:rsid w:val="00FD6CDE"/>
    <w:rsid w:val="00FE1894"/>
    <w:rsid w:val="00FE1A6A"/>
    <w:rsid w:val="00FE2689"/>
    <w:rsid w:val="00FE477F"/>
    <w:rsid w:val="00FE4EB5"/>
    <w:rsid w:val="00FE6BEF"/>
    <w:rsid w:val="00FF0D75"/>
    <w:rsid w:val="00FF1A11"/>
    <w:rsid w:val="00FF2091"/>
    <w:rsid w:val="00FF49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529B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92B0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137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37D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37D7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37D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37D7A"/>
    <w:rPr>
      <w:sz w:val="18"/>
      <w:szCs w:val="18"/>
    </w:rPr>
  </w:style>
  <w:style w:type="paragraph" w:styleId="a5">
    <w:name w:val="List Paragraph"/>
    <w:basedOn w:val="a"/>
    <w:uiPriority w:val="34"/>
    <w:qFormat/>
    <w:rsid w:val="00F37D7A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0448C4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1529B4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529B4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1529B4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1529B4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1529B4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7">
    <w:name w:val="Balloon Text"/>
    <w:basedOn w:val="a"/>
    <w:link w:val="Char1"/>
    <w:uiPriority w:val="99"/>
    <w:semiHidden/>
    <w:unhideWhenUsed/>
    <w:rsid w:val="001529B4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1529B4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7A501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7A501B"/>
    <w:rPr>
      <w:rFonts w:ascii="宋体" w:eastAsia="宋体" w:hAnsi="宋体" w:cs="宋体"/>
      <w:kern w:val="0"/>
      <w:sz w:val="24"/>
      <w:szCs w:val="24"/>
    </w:rPr>
  </w:style>
  <w:style w:type="paragraph" w:styleId="a8">
    <w:name w:val="Normal (Web)"/>
    <w:basedOn w:val="a"/>
    <w:uiPriority w:val="99"/>
    <w:semiHidden/>
    <w:unhideWhenUsed/>
    <w:rsid w:val="005A05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5A0558"/>
    <w:rPr>
      <w:b/>
      <w:bCs/>
    </w:rPr>
  </w:style>
  <w:style w:type="character" w:customStyle="1" w:styleId="3Char">
    <w:name w:val="标题 3 Char"/>
    <w:basedOn w:val="a0"/>
    <w:link w:val="3"/>
    <w:uiPriority w:val="9"/>
    <w:rsid w:val="00571375"/>
    <w:rPr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A92B0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Normal Indent"/>
    <w:basedOn w:val="a"/>
    <w:rsid w:val="0080750F"/>
    <w:pPr>
      <w:ind w:firstLine="420"/>
    </w:pPr>
    <w:rPr>
      <w:rFonts w:ascii="Arial" w:eastAsia="宋体" w:hAnsi="Arial" w:cs="Times New Roman"/>
      <w:szCs w:val="24"/>
    </w:rPr>
  </w:style>
  <w:style w:type="table" w:styleId="ab">
    <w:name w:val="Table Grid"/>
    <w:basedOn w:val="a1"/>
    <w:uiPriority w:val="59"/>
    <w:rsid w:val="00C7745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529B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92B0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137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37D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37D7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37D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37D7A"/>
    <w:rPr>
      <w:sz w:val="18"/>
      <w:szCs w:val="18"/>
    </w:rPr>
  </w:style>
  <w:style w:type="paragraph" w:styleId="a5">
    <w:name w:val="List Paragraph"/>
    <w:basedOn w:val="a"/>
    <w:uiPriority w:val="34"/>
    <w:qFormat/>
    <w:rsid w:val="00F37D7A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0448C4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1529B4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529B4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1529B4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1529B4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1529B4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7">
    <w:name w:val="Balloon Text"/>
    <w:basedOn w:val="a"/>
    <w:link w:val="Char1"/>
    <w:uiPriority w:val="99"/>
    <w:semiHidden/>
    <w:unhideWhenUsed/>
    <w:rsid w:val="001529B4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1529B4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7A501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7A501B"/>
    <w:rPr>
      <w:rFonts w:ascii="宋体" w:eastAsia="宋体" w:hAnsi="宋体" w:cs="宋体"/>
      <w:kern w:val="0"/>
      <w:sz w:val="24"/>
      <w:szCs w:val="24"/>
    </w:rPr>
  </w:style>
  <w:style w:type="paragraph" w:styleId="a8">
    <w:name w:val="Normal (Web)"/>
    <w:basedOn w:val="a"/>
    <w:uiPriority w:val="99"/>
    <w:semiHidden/>
    <w:unhideWhenUsed/>
    <w:rsid w:val="005A05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5A0558"/>
    <w:rPr>
      <w:b/>
      <w:bCs/>
    </w:rPr>
  </w:style>
  <w:style w:type="character" w:customStyle="1" w:styleId="3Char">
    <w:name w:val="标题 3 Char"/>
    <w:basedOn w:val="a0"/>
    <w:link w:val="3"/>
    <w:uiPriority w:val="9"/>
    <w:rsid w:val="00571375"/>
    <w:rPr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A92B0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Normal Indent"/>
    <w:basedOn w:val="a"/>
    <w:rsid w:val="0080750F"/>
    <w:pPr>
      <w:ind w:firstLine="420"/>
    </w:pPr>
    <w:rPr>
      <w:rFonts w:ascii="Arial" w:eastAsia="宋体" w:hAnsi="Arial" w:cs="Times New Roman"/>
      <w:szCs w:val="24"/>
    </w:rPr>
  </w:style>
  <w:style w:type="table" w:styleId="ab">
    <w:name w:val="Table Grid"/>
    <w:basedOn w:val="a1"/>
    <w:uiPriority w:val="59"/>
    <w:rsid w:val="00C7745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84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0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8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33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42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5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2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62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0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1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15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30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6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5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0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72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1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1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19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0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921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25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1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32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55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50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70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94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2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44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4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0D8674-F35F-4D6B-886A-A6A8FCCF99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22</TotalTime>
  <Pages>2</Pages>
  <Words>119</Words>
  <Characters>679</Characters>
  <Application>Microsoft Office Word</Application>
  <DocSecurity>0</DocSecurity>
  <Lines>5</Lines>
  <Paragraphs>1</Paragraphs>
  <ScaleCrop>false</ScaleCrop>
  <Company/>
  <LinksUpToDate>false</LinksUpToDate>
  <CharactersWithSpaces>7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4731</cp:revision>
  <dcterms:created xsi:type="dcterms:W3CDTF">2018-11-20T08:21:00Z</dcterms:created>
  <dcterms:modified xsi:type="dcterms:W3CDTF">2019-09-24T07:29:00Z</dcterms:modified>
</cp:coreProperties>
</file>